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C9CA28" w14:textId="66264598" w:rsidR="00A245DF" w:rsidRPr="001F3F70" w:rsidRDefault="0054191E" w:rsidP="00315A9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54191E">
        <w:rPr>
          <w:rFonts w:ascii="Times New Roman" w:eastAsia="Times New Roman" w:hAnsi="Times New Roman" w:cs="Times New Roman"/>
          <w:b/>
          <w:color w:val="000000"/>
          <w:sz w:val="26"/>
          <w:szCs w:val="24"/>
          <w:lang w:val="ru-RU" w:eastAsia="ru-RU"/>
        </w:rPr>
        <w:t xml:space="preserve"> </w:t>
      </w:r>
      <w:r w:rsidR="00A245DF" w:rsidRPr="001F3F70">
        <w:rPr>
          <w:rFonts w:ascii="Times New Roman" w:eastAsia="Times New Roman" w:hAnsi="Times New Roman" w:cs="Times New Roman"/>
          <w:b/>
          <w:color w:val="000000"/>
          <w:sz w:val="26"/>
          <w:szCs w:val="24"/>
          <w:lang w:eastAsia="ru-RU"/>
        </w:rPr>
        <w:t>МІНІСТЕРСТВО ОСВІТИ І НАУКИ УКРАЇНИ</w:t>
      </w:r>
    </w:p>
    <w:p w14:paraId="465D441C"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1F3F70">
        <w:rPr>
          <w:rFonts w:ascii="Times New Roman" w:eastAsia="Times New Roman" w:hAnsi="Times New Roman" w:cs="Times New Roman"/>
          <w:b/>
          <w:color w:val="000000"/>
          <w:sz w:val="26"/>
          <w:szCs w:val="24"/>
          <w:lang w:eastAsia="ru-RU"/>
        </w:rPr>
        <w:t>НАЦІОНАЛЬНИЙ ТЕХНІЧНИЙ УНІВЕРСИТЕТ УКРАЇНИ</w:t>
      </w:r>
    </w:p>
    <w:p w14:paraId="030ACF60"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1F3F70">
        <w:rPr>
          <w:rFonts w:ascii="Times New Roman" w:eastAsia="Times New Roman" w:hAnsi="Times New Roman" w:cs="Times New Roman"/>
          <w:b/>
          <w:color w:val="000000"/>
          <w:sz w:val="26"/>
          <w:szCs w:val="24"/>
          <w:lang w:eastAsia="ru-RU"/>
        </w:rPr>
        <w:t>«КИЇВСЬКИЙ ПОЛІТЕХНІЧНИЙ ІНСТИТУТ</w:t>
      </w:r>
      <w:r w:rsidRPr="001F3F70">
        <w:rPr>
          <w:rFonts w:ascii="Times New Roman" w:eastAsia="Times New Roman" w:hAnsi="Times New Roman" w:cs="Times New Roman"/>
          <w:b/>
          <w:color w:val="000000"/>
          <w:sz w:val="26"/>
          <w:szCs w:val="24"/>
          <w:lang w:eastAsia="ru-RU"/>
        </w:rPr>
        <w:br/>
      </w:r>
      <w:r w:rsidR="00471254" w:rsidRPr="001F3F70">
        <w:rPr>
          <w:rFonts w:ascii="Times New Roman" w:eastAsia="Times New Roman" w:hAnsi="Times New Roman" w:cs="Times New Roman"/>
          <w:b/>
          <w:color w:val="000000"/>
          <w:sz w:val="26"/>
          <w:szCs w:val="24"/>
          <w:lang w:eastAsia="ru-RU"/>
        </w:rPr>
        <w:t xml:space="preserve">імені </w:t>
      </w:r>
      <w:r w:rsidRPr="001F3F70">
        <w:rPr>
          <w:rFonts w:ascii="Times New Roman" w:eastAsia="Times New Roman" w:hAnsi="Times New Roman" w:cs="Times New Roman"/>
          <w:b/>
          <w:color w:val="000000"/>
          <w:sz w:val="26"/>
          <w:szCs w:val="24"/>
          <w:lang w:eastAsia="ru-RU"/>
        </w:rPr>
        <w:t>ІГОРЯ СІКОРСЬКОГО»</w:t>
      </w:r>
    </w:p>
    <w:p w14:paraId="50C24A40"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p>
    <w:p w14:paraId="48A751D1"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61A7E7C0" w14:textId="77777777" w:rsidR="006271F8" w:rsidRPr="001F3F70" w:rsidRDefault="006271F8" w:rsidP="006271F8">
      <w:pPr>
        <w:ind w:left="4678"/>
        <w:rPr>
          <w:rFonts w:ascii="Times New Roman" w:eastAsia="Times New Roman" w:hAnsi="Times New Roman" w:cs="Times New Roman"/>
          <w:sz w:val="26"/>
          <w:szCs w:val="26"/>
          <w:lang w:eastAsia="ru-RU"/>
        </w:rPr>
      </w:pPr>
      <w:r w:rsidRPr="001F3F70">
        <w:rPr>
          <w:rFonts w:ascii="Times New Roman" w:eastAsia="Times New Roman" w:hAnsi="Times New Roman" w:cs="Times New Roman"/>
          <w:sz w:val="26"/>
          <w:szCs w:val="26"/>
          <w:lang w:eastAsia="ru-RU"/>
        </w:rPr>
        <w:t xml:space="preserve">ЗАТВЕРДЖЕНО </w:t>
      </w:r>
      <w:r w:rsidRPr="001F3F70">
        <w:rPr>
          <w:rFonts w:ascii="Times New Roman" w:eastAsia="Times New Roman" w:hAnsi="Times New Roman" w:cs="Times New Roman"/>
          <w:sz w:val="26"/>
          <w:szCs w:val="26"/>
          <w:lang w:eastAsia="ru-RU"/>
        </w:rPr>
        <w:br/>
        <w:t xml:space="preserve">Вченою радою </w:t>
      </w:r>
      <w:r w:rsidRPr="001F3F70">
        <w:rPr>
          <w:rFonts w:ascii="Times New Roman" w:eastAsia="Times New Roman" w:hAnsi="Times New Roman" w:cs="Times New Roman"/>
          <w:sz w:val="26"/>
          <w:szCs w:val="26"/>
          <w:lang w:eastAsia="ru-RU"/>
        </w:rPr>
        <w:br/>
        <w:t>КПІ ім. Ігоря Сікорського</w:t>
      </w:r>
      <w:r w:rsidRPr="001F3F70">
        <w:rPr>
          <w:rFonts w:ascii="Times New Roman" w:eastAsia="Times New Roman" w:hAnsi="Times New Roman" w:cs="Times New Roman"/>
          <w:sz w:val="26"/>
          <w:szCs w:val="26"/>
          <w:lang w:eastAsia="ru-RU"/>
        </w:rPr>
        <w:br/>
        <w:t>(протокол №___ від ________20___ р.)</w:t>
      </w:r>
    </w:p>
    <w:p w14:paraId="0172966F" w14:textId="77777777" w:rsidR="006271F8" w:rsidRPr="001F3F70" w:rsidRDefault="006271F8" w:rsidP="006271F8">
      <w:pPr>
        <w:spacing w:before="120"/>
        <w:ind w:left="4678"/>
        <w:rPr>
          <w:rFonts w:ascii="Times New Roman" w:eastAsia="Times New Roman" w:hAnsi="Times New Roman" w:cs="Times New Roman"/>
          <w:sz w:val="26"/>
          <w:szCs w:val="26"/>
          <w:lang w:eastAsia="ru-RU"/>
        </w:rPr>
      </w:pPr>
      <w:r w:rsidRPr="001F3F70">
        <w:rPr>
          <w:rFonts w:ascii="Times New Roman" w:eastAsia="Times New Roman" w:hAnsi="Times New Roman" w:cs="Times New Roman"/>
          <w:sz w:val="26"/>
          <w:szCs w:val="26"/>
          <w:lang w:eastAsia="ru-RU"/>
        </w:rPr>
        <w:t>Голова Вченої ради</w:t>
      </w:r>
    </w:p>
    <w:p w14:paraId="2401C019" w14:textId="77777777" w:rsidR="006271F8" w:rsidRPr="001F3F70" w:rsidRDefault="006271F8" w:rsidP="006271F8">
      <w:pPr>
        <w:spacing w:before="120"/>
        <w:ind w:left="4678"/>
        <w:rPr>
          <w:rFonts w:ascii="Times New Roman" w:eastAsia="Times New Roman" w:hAnsi="Times New Roman" w:cs="Times New Roman"/>
          <w:sz w:val="26"/>
          <w:szCs w:val="26"/>
          <w:lang w:eastAsia="ru-RU"/>
        </w:rPr>
      </w:pPr>
      <w:r w:rsidRPr="001F3F70">
        <w:rPr>
          <w:rFonts w:ascii="Times New Roman" w:eastAsia="Times New Roman" w:hAnsi="Times New Roman" w:cs="Times New Roman"/>
          <w:sz w:val="26"/>
          <w:szCs w:val="26"/>
          <w:lang w:eastAsia="ru-RU"/>
        </w:rPr>
        <w:t>____________ Михайло ІЛЬЧЕНКО</w:t>
      </w:r>
    </w:p>
    <w:p w14:paraId="10B07C0A" w14:textId="5EEDBE3C" w:rsidR="00867876" w:rsidRPr="001F3F70" w:rsidRDefault="00867876" w:rsidP="00867876">
      <w:pPr>
        <w:spacing w:after="0" w:line="264" w:lineRule="auto"/>
        <w:ind w:left="4253"/>
        <w:rPr>
          <w:rFonts w:ascii="Times New Roman" w:eastAsia="Times New Roman" w:hAnsi="Times New Roman" w:cs="Times New Roman"/>
          <w:color w:val="000000"/>
          <w:sz w:val="26"/>
          <w:szCs w:val="26"/>
          <w:lang w:eastAsia="ru-RU"/>
        </w:rPr>
      </w:pPr>
    </w:p>
    <w:p w14:paraId="5D934673" w14:textId="77777777" w:rsidR="00A245DF" w:rsidRPr="001F3F70" w:rsidRDefault="00A245DF" w:rsidP="00A245DF">
      <w:pPr>
        <w:overflowPunct w:val="0"/>
        <w:autoSpaceDE w:val="0"/>
        <w:autoSpaceDN w:val="0"/>
        <w:adjustRightInd w:val="0"/>
        <w:spacing w:before="120" w:after="0" w:line="264" w:lineRule="auto"/>
        <w:textAlignment w:val="baseline"/>
        <w:rPr>
          <w:rFonts w:ascii="Times New Roman" w:eastAsia="Times New Roman" w:hAnsi="Times New Roman" w:cs="Times New Roman"/>
          <w:color w:val="000000"/>
          <w:sz w:val="26"/>
          <w:szCs w:val="24"/>
          <w:lang w:eastAsia="ru-RU"/>
        </w:rPr>
      </w:pPr>
    </w:p>
    <w:p w14:paraId="76029A2B" w14:textId="7FE70605" w:rsidR="00642E9F" w:rsidRPr="001F3F70" w:rsidRDefault="00642E9F" w:rsidP="00642E9F">
      <w:pPr>
        <w:overflowPunct w:val="0"/>
        <w:autoSpaceDE w:val="0"/>
        <w:autoSpaceDN w:val="0"/>
        <w:adjustRightInd w:val="0"/>
        <w:spacing w:after="240" w:line="264" w:lineRule="auto"/>
        <w:jc w:val="center"/>
        <w:textAlignment w:val="baseline"/>
        <w:rPr>
          <w:rFonts w:ascii="Times New Roman" w:eastAsia="Times New Roman" w:hAnsi="Times New Roman" w:cs="Times New Roman"/>
          <w:b/>
          <w:color w:val="000000"/>
          <w:sz w:val="44"/>
          <w:szCs w:val="44"/>
          <w:lang w:eastAsia="ru-RU"/>
        </w:rPr>
      </w:pPr>
      <w:r w:rsidRPr="001F3F70">
        <w:rPr>
          <w:rFonts w:ascii="Times New Roman" w:eastAsia="Times New Roman" w:hAnsi="Times New Roman" w:cs="Times New Roman"/>
          <w:b/>
          <w:color w:val="000000"/>
          <w:sz w:val="44"/>
          <w:szCs w:val="44"/>
          <w:lang w:eastAsia="ru-RU"/>
        </w:rPr>
        <w:t xml:space="preserve">ІНТЕЛЕКТУАЛЬНІ ТЕХНОЛОГІЇ </w:t>
      </w:r>
      <w:r w:rsidRPr="001F3F70">
        <w:rPr>
          <w:rFonts w:ascii="Times New Roman" w:eastAsia="Times New Roman" w:hAnsi="Times New Roman" w:cs="Times New Roman"/>
          <w:b/>
          <w:color w:val="000000"/>
          <w:sz w:val="44"/>
          <w:szCs w:val="44"/>
          <w:lang w:eastAsia="ru-RU"/>
        </w:rPr>
        <w:br/>
        <w:t>РАДІОЕЛЕКТРОННОЇ ТЕХНІКИ</w:t>
      </w:r>
    </w:p>
    <w:p w14:paraId="5CE14F24" w14:textId="49ADCC5F" w:rsidR="00642E9F" w:rsidRPr="001F3F70" w:rsidRDefault="00642E9F" w:rsidP="00642E9F">
      <w:pPr>
        <w:overflowPunct w:val="0"/>
        <w:autoSpaceDE w:val="0"/>
        <w:autoSpaceDN w:val="0"/>
        <w:adjustRightInd w:val="0"/>
        <w:spacing w:after="240" w:line="264" w:lineRule="auto"/>
        <w:jc w:val="center"/>
        <w:textAlignment w:val="baseline"/>
        <w:rPr>
          <w:rFonts w:ascii="Times New Roman" w:eastAsia="Times New Roman" w:hAnsi="Times New Roman" w:cs="Times New Roman"/>
          <w:b/>
          <w:color w:val="000000"/>
          <w:sz w:val="56"/>
          <w:szCs w:val="44"/>
          <w:lang w:eastAsia="ru-RU"/>
        </w:rPr>
      </w:pPr>
      <w:r w:rsidRPr="001F3F70">
        <w:rPr>
          <w:rFonts w:ascii="Times New Roman" w:eastAsia="Times New Roman" w:hAnsi="Times New Roman" w:cs="Times New Roman"/>
          <w:b/>
          <w:color w:val="000000"/>
          <w:sz w:val="44"/>
          <w:szCs w:val="44"/>
          <w:lang w:eastAsia="ru-RU"/>
        </w:rPr>
        <w:t>INTELLIGENT TECHNOLOGIES OF RADIOELECTRONIC EQUIPMENT</w:t>
      </w:r>
    </w:p>
    <w:p w14:paraId="4AA60B18" w14:textId="77777777" w:rsidR="00642E9F" w:rsidRPr="001F3F70" w:rsidRDefault="00642E9F" w:rsidP="00867876">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32"/>
          <w:szCs w:val="32"/>
          <w:lang w:eastAsia="ru-RU"/>
        </w:rPr>
      </w:pPr>
      <w:r w:rsidRPr="001F3F70">
        <w:rPr>
          <w:rFonts w:ascii="Times New Roman" w:eastAsia="Times New Roman" w:hAnsi="Times New Roman" w:cs="Times New Roman"/>
          <w:b/>
          <w:color w:val="000000"/>
          <w:sz w:val="32"/>
          <w:szCs w:val="32"/>
          <w:lang w:eastAsia="ru-RU"/>
        </w:rPr>
        <w:t>ОСВІТНЬО-НАУКОВА ПРОГРАМА</w:t>
      </w:r>
    </w:p>
    <w:p w14:paraId="5F046A96" w14:textId="77777777" w:rsidR="00642E9F" w:rsidRPr="001F3F70" w:rsidRDefault="00642E9F" w:rsidP="00867876">
      <w:pPr>
        <w:overflowPunct w:val="0"/>
        <w:autoSpaceDE w:val="0"/>
        <w:autoSpaceDN w:val="0"/>
        <w:adjustRightInd w:val="0"/>
        <w:spacing w:after="0" w:line="264" w:lineRule="auto"/>
        <w:jc w:val="center"/>
        <w:textAlignment w:val="baseline"/>
        <w:rPr>
          <w:rFonts w:ascii="Times New Roman" w:eastAsia="Times New Roman" w:hAnsi="Times New Roman" w:cs="Times New Roman"/>
          <w:b/>
          <w:sz w:val="32"/>
          <w:szCs w:val="32"/>
          <w:lang w:eastAsia="ru-RU"/>
        </w:rPr>
      </w:pPr>
      <w:r w:rsidRPr="001F3F70">
        <w:rPr>
          <w:rFonts w:ascii="Times New Roman" w:eastAsia="Times New Roman" w:hAnsi="Times New Roman" w:cs="Times New Roman"/>
          <w:b/>
          <w:sz w:val="32"/>
          <w:szCs w:val="32"/>
          <w:lang w:eastAsia="ru-RU"/>
        </w:rPr>
        <w:t>другого (магістерського) рівня вищої освіти</w:t>
      </w:r>
    </w:p>
    <w:p w14:paraId="4779F8A6" w14:textId="77777777" w:rsidR="00642E9F" w:rsidRPr="001F3F70" w:rsidRDefault="00642E9F" w:rsidP="00867876">
      <w:pPr>
        <w:overflowPunct w:val="0"/>
        <w:autoSpaceDE w:val="0"/>
        <w:autoSpaceDN w:val="0"/>
        <w:adjustRightInd w:val="0"/>
        <w:spacing w:after="0" w:line="264" w:lineRule="auto"/>
        <w:jc w:val="center"/>
        <w:textAlignment w:val="baseline"/>
        <w:rPr>
          <w:rFonts w:ascii="Times New Roman" w:eastAsia="Times New Roman" w:hAnsi="Times New Roman" w:cs="Times New Roman"/>
          <w:b/>
          <w:sz w:val="32"/>
          <w:szCs w:val="32"/>
          <w:lang w:eastAsia="ru-RU"/>
        </w:rPr>
      </w:pPr>
    </w:p>
    <w:tbl>
      <w:tblPr>
        <w:tblW w:w="8759" w:type="dxa"/>
        <w:tblInd w:w="709" w:type="dxa"/>
        <w:tblLayout w:type="fixed"/>
        <w:tblLook w:val="04A0" w:firstRow="1" w:lastRow="0" w:firstColumn="1" w:lastColumn="0" w:noHBand="0" w:noVBand="1"/>
      </w:tblPr>
      <w:tblGrid>
        <w:gridCol w:w="2977"/>
        <w:gridCol w:w="5782"/>
      </w:tblGrid>
      <w:tr w:rsidR="00642E9F" w:rsidRPr="001F3F70" w14:paraId="75975020" w14:textId="77777777" w:rsidTr="00867876">
        <w:tc>
          <w:tcPr>
            <w:tcW w:w="2977" w:type="dxa"/>
          </w:tcPr>
          <w:p w14:paraId="2D44D152"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1F3F70">
              <w:rPr>
                <w:rFonts w:ascii="Times New Roman" w:eastAsia="Times New Roman" w:hAnsi="Times New Roman" w:cs="Times New Roman"/>
                <w:b/>
                <w:color w:val="000000"/>
                <w:sz w:val="32"/>
                <w:szCs w:val="24"/>
                <w:lang w:eastAsia="ru-RU"/>
              </w:rPr>
              <w:t>за спеціальністю</w:t>
            </w:r>
          </w:p>
        </w:tc>
        <w:tc>
          <w:tcPr>
            <w:tcW w:w="5782" w:type="dxa"/>
          </w:tcPr>
          <w:p w14:paraId="441F0889"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sidRPr="001F3F70">
              <w:rPr>
                <w:rFonts w:ascii="Times New Roman" w:eastAsia="Times New Roman" w:hAnsi="Times New Roman" w:cs="Times New Roman"/>
                <w:b/>
                <w:sz w:val="32"/>
                <w:szCs w:val="24"/>
                <w:lang w:eastAsia="ru-RU"/>
              </w:rPr>
              <w:t>172 Телекомунікації та радіотехніка</w:t>
            </w:r>
          </w:p>
        </w:tc>
      </w:tr>
      <w:tr w:rsidR="00642E9F" w:rsidRPr="001F3F70" w14:paraId="6E29AD28" w14:textId="77777777" w:rsidTr="00867876">
        <w:tc>
          <w:tcPr>
            <w:tcW w:w="2977" w:type="dxa"/>
          </w:tcPr>
          <w:p w14:paraId="48E9CC18"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1F3F70">
              <w:rPr>
                <w:rFonts w:ascii="Times New Roman" w:eastAsia="Times New Roman" w:hAnsi="Times New Roman" w:cs="Times New Roman"/>
                <w:b/>
                <w:color w:val="000000"/>
                <w:sz w:val="32"/>
                <w:szCs w:val="24"/>
                <w:lang w:eastAsia="ru-RU"/>
              </w:rPr>
              <w:t>галузі знань</w:t>
            </w:r>
          </w:p>
        </w:tc>
        <w:tc>
          <w:tcPr>
            <w:tcW w:w="5782" w:type="dxa"/>
          </w:tcPr>
          <w:p w14:paraId="4C4780EC"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sidRPr="001F3F70">
              <w:rPr>
                <w:rFonts w:ascii="Times New Roman" w:eastAsia="Times New Roman" w:hAnsi="Times New Roman" w:cs="Times New Roman"/>
                <w:b/>
                <w:sz w:val="32"/>
                <w:szCs w:val="24"/>
                <w:lang w:eastAsia="ru-RU"/>
              </w:rPr>
              <w:t>17 Електроніка та телекомунікації</w:t>
            </w:r>
          </w:p>
        </w:tc>
      </w:tr>
      <w:tr w:rsidR="00642E9F" w:rsidRPr="001F3F70" w14:paraId="7C24FD27" w14:textId="77777777" w:rsidTr="00867876">
        <w:tc>
          <w:tcPr>
            <w:tcW w:w="2977" w:type="dxa"/>
          </w:tcPr>
          <w:p w14:paraId="4FE4C60D"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1F3F70">
              <w:rPr>
                <w:rFonts w:ascii="Times New Roman" w:eastAsia="Times New Roman" w:hAnsi="Times New Roman" w:cs="Times New Roman"/>
                <w:b/>
                <w:color w:val="000000"/>
                <w:sz w:val="32"/>
                <w:szCs w:val="24"/>
                <w:lang w:eastAsia="ru-RU"/>
              </w:rPr>
              <w:t>кваліфікація</w:t>
            </w:r>
          </w:p>
        </w:tc>
        <w:tc>
          <w:tcPr>
            <w:tcW w:w="5782" w:type="dxa"/>
          </w:tcPr>
          <w:p w14:paraId="168EB791" w14:textId="77777777" w:rsidR="00642E9F" w:rsidRPr="001F3F70" w:rsidRDefault="00642E9F" w:rsidP="00642E9F">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sidRPr="001F3F70">
              <w:rPr>
                <w:rFonts w:ascii="Times New Roman" w:eastAsia="Times New Roman" w:hAnsi="Times New Roman" w:cs="Times New Roman"/>
                <w:b/>
                <w:sz w:val="32"/>
                <w:szCs w:val="24"/>
                <w:lang w:eastAsia="ru-RU"/>
              </w:rPr>
              <w:t>магістр з телекомунікацій та радіотехніки</w:t>
            </w:r>
          </w:p>
        </w:tc>
      </w:tr>
    </w:tbl>
    <w:p w14:paraId="3210CC50" w14:textId="77777777" w:rsidR="00642E9F" w:rsidRPr="001F3F70" w:rsidRDefault="00642E9F"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1832CB18" w14:textId="77777777" w:rsidR="006E27E8" w:rsidRPr="001F3F70" w:rsidRDefault="006E27E8" w:rsidP="00C81FD6">
      <w:pPr>
        <w:ind w:left="4678"/>
        <w:rPr>
          <w:rFonts w:ascii="Times New Roman" w:eastAsia="Times New Roman" w:hAnsi="Times New Roman" w:cs="Times New Roman"/>
          <w:sz w:val="26"/>
          <w:szCs w:val="26"/>
          <w:lang w:eastAsia="ru-RU"/>
        </w:rPr>
      </w:pPr>
      <w:r w:rsidRPr="001F3F70">
        <w:rPr>
          <w:rFonts w:ascii="Times New Roman" w:eastAsia="Times New Roman" w:hAnsi="Times New Roman" w:cs="Times New Roman"/>
          <w:sz w:val="26"/>
          <w:szCs w:val="26"/>
          <w:lang w:eastAsia="ru-RU"/>
        </w:rPr>
        <w:t xml:space="preserve">Введено в дію з 2021/2022 навч. року </w:t>
      </w:r>
      <w:r w:rsidRPr="001F3F70">
        <w:rPr>
          <w:rFonts w:ascii="Times New Roman" w:eastAsia="Times New Roman" w:hAnsi="Times New Roman" w:cs="Times New Roman"/>
          <w:sz w:val="26"/>
          <w:szCs w:val="26"/>
          <w:lang w:eastAsia="ru-RU"/>
        </w:rPr>
        <w:br/>
        <w:t xml:space="preserve">наказом ректора </w:t>
      </w:r>
      <w:r w:rsidRPr="001F3F70">
        <w:rPr>
          <w:rFonts w:ascii="Times New Roman" w:eastAsia="Times New Roman" w:hAnsi="Times New Roman" w:cs="Times New Roman"/>
          <w:sz w:val="26"/>
          <w:szCs w:val="26"/>
          <w:lang w:eastAsia="ru-RU"/>
        </w:rPr>
        <w:br/>
        <w:t>КПІ ім. Ігоря Сікорського</w:t>
      </w:r>
      <w:r w:rsidRPr="001F3F70">
        <w:rPr>
          <w:rFonts w:ascii="Times New Roman" w:eastAsia="Times New Roman" w:hAnsi="Times New Roman" w:cs="Times New Roman"/>
          <w:sz w:val="26"/>
          <w:szCs w:val="26"/>
          <w:lang w:eastAsia="ru-RU"/>
        </w:rPr>
        <w:br/>
        <w:t>від ________20___ р. №___________</w:t>
      </w:r>
    </w:p>
    <w:p w14:paraId="5129F3FB" w14:textId="77777777" w:rsidR="00867876" w:rsidRPr="001F3F70" w:rsidRDefault="00867876"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5181BA20" w14:textId="765DBA73" w:rsidR="00867876" w:rsidRPr="001F3F70" w:rsidRDefault="00867876"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04C6BEEC" w14:textId="393E20EB" w:rsidR="00612EBC" w:rsidRPr="001F3F70" w:rsidRDefault="00612EBC"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1F81BC87" w14:textId="1171D47C" w:rsidR="00612EBC" w:rsidRPr="001F3F70" w:rsidRDefault="00612EBC"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56F15D3B" w14:textId="77777777" w:rsidR="00612EBC" w:rsidRPr="001F3F70" w:rsidRDefault="00612EBC"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1C29AB46" w14:textId="48D0B238" w:rsidR="00867876" w:rsidRPr="001F3F70" w:rsidRDefault="00642E9F"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1F3F70">
        <w:rPr>
          <w:rFonts w:ascii="Times New Roman" w:eastAsia="Times New Roman" w:hAnsi="Times New Roman" w:cs="Times New Roman"/>
          <w:color w:val="000000"/>
          <w:sz w:val="26"/>
          <w:szCs w:val="24"/>
          <w:lang w:eastAsia="ru-RU"/>
        </w:rPr>
        <w:t>Київ – 202</w:t>
      </w:r>
      <w:r w:rsidR="00C81FD6" w:rsidRPr="001F3F70">
        <w:rPr>
          <w:rFonts w:ascii="Times New Roman" w:eastAsia="Times New Roman" w:hAnsi="Times New Roman" w:cs="Times New Roman"/>
          <w:color w:val="000000"/>
          <w:sz w:val="26"/>
          <w:szCs w:val="24"/>
          <w:lang w:eastAsia="ru-RU"/>
        </w:rPr>
        <w:t>1</w:t>
      </w:r>
    </w:p>
    <w:p w14:paraId="1E0506E4" w14:textId="3B36A2A1" w:rsidR="00EB71E7" w:rsidRPr="001F3F70" w:rsidRDefault="00EB71E7" w:rsidP="00EB71E7">
      <w:pPr>
        <w:spacing w:after="0" w:line="240" w:lineRule="auto"/>
        <w:jc w:val="center"/>
        <w:rPr>
          <w:rFonts w:ascii="Times New Roman" w:hAnsi="Times New Roman" w:cs="Times New Roman"/>
          <w:b/>
          <w:color w:val="000000"/>
          <w:sz w:val="28"/>
          <w:szCs w:val="28"/>
        </w:rPr>
      </w:pPr>
      <w:r w:rsidRPr="001F3F70">
        <w:rPr>
          <w:rFonts w:ascii="Times New Roman" w:hAnsi="Times New Roman" w:cs="Times New Roman"/>
          <w:b/>
          <w:color w:val="000000"/>
          <w:sz w:val="28"/>
          <w:szCs w:val="28"/>
        </w:rPr>
        <w:lastRenderedPageBreak/>
        <w:t>ПРЕАМБУЛА</w:t>
      </w:r>
    </w:p>
    <w:p w14:paraId="3A09DDFF" w14:textId="6348E9C5" w:rsidR="00EB71E7" w:rsidRPr="001F3F70" w:rsidRDefault="00EB71E7" w:rsidP="00EB71E7">
      <w:pPr>
        <w:spacing w:after="0" w:line="240" w:lineRule="auto"/>
        <w:jc w:val="center"/>
        <w:rPr>
          <w:rFonts w:ascii="Times New Roman" w:hAnsi="Times New Roman" w:cs="Times New Roman"/>
          <w:sz w:val="28"/>
          <w:szCs w:val="28"/>
        </w:rPr>
      </w:pPr>
    </w:p>
    <w:p w14:paraId="41E61CCA" w14:textId="27965282" w:rsidR="00EB71E7" w:rsidRPr="001F3F70" w:rsidRDefault="00EB71E7" w:rsidP="00EB71E7">
      <w:pPr>
        <w:spacing w:after="0" w:line="240" w:lineRule="auto"/>
        <w:jc w:val="both"/>
        <w:rPr>
          <w:rFonts w:ascii="Times New Roman" w:hAnsi="Times New Roman" w:cs="Times New Roman"/>
          <w:b/>
          <w:color w:val="000000"/>
          <w:sz w:val="28"/>
          <w:szCs w:val="28"/>
        </w:rPr>
      </w:pPr>
      <w:r w:rsidRPr="001F3F70">
        <w:rPr>
          <w:rFonts w:ascii="Times New Roman" w:hAnsi="Times New Roman" w:cs="Times New Roman"/>
          <w:b/>
          <w:color w:val="000000"/>
          <w:sz w:val="28"/>
          <w:szCs w:val="28"/>
        </w:rPr>
        <w:t>РОЗРОБЛЕНО проектною групою:</w:t>
      </w:r>
    </w:p>
    <w:p w14:paraId="33EB418F" w14:textId="77777777" w:rsidR="00EB71E7" w:rsidRPr="001F3F70" w:rsidRDefault="00EB71E7" w:rsidP="00EB71E7">
      <w:pPr>
        <w:spacing w:after="0" w:line="240" w:lineRule="auto"/>
        <w:jc w:val="both"/>
        <w:rPr>
          <w:rFonts w:ascii="Times New Roman" w:hAnsi="Times New Roman" w:cs="Times New Roman"/>
          <w:sz w:val="28"/>
          <w:szCs w:val="28"/>
        </w:rPr>
      </w:pPr>
      <w:r w:rsidRPr="001F3F70">
        <w:rPr>
          <w:rFonts w:ascii="Times New Roman" w:hAnsi="Times New Roman" w:cs="Times New Roman"/>
          <w:sz w:val="28"/>
          <w:szCs w:val="28"/>
        </w:rPr>
        <w:t>Керівник проектної групи</w:t>
      </w:r>
    </w:p>
    <w:tbl>
      <w:tblPr>
        <w:tblW w:w="0" w:type="auto"/>
        <w:tblLayout w:type="fixed"/>
        <w:tblLook w:val="0000" w:firstRow="0" w:lastRow="0" w:firstColumn="0" w:lastColumn="0" w:noHBand="0" w:noVBand="0"/>
      </w:tblPr>
      <w:tblGrid>
        <w:gridCol w:w="7992"/>
        <w:gridCol w:w="1677"/>
      </w:tblGrid>
      <w:tr w:rsidR="00EB71E7" w:rsidRPr="001F3F70" w14:paraId="57A79DB6" w14:textId="77777777" w:rsidTr="00EB71E7">
        <w:tc>
          <w:tcPr>
            <w:tcW w:w="7992" w:type="dxa"/>
            <w:shd w:val="clear" w:color="auto" w:fill="auto"/>
          </w:tcPr>
          <w:p w14:paraId="633ECC0F"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 xml:space="preserve">Гарант освітньої програми, </w:t>
            </w:r>
          </w:p>
          <w:p w14:paraId="6B0AF485" w14:textId="4E296EB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 xml:space="preserve">Доктор технічних наук, </w:t>
            </w:r>
            <w:r w:rsidR="00F27865" w:rsidRPr="001F3F70">
              <w:rPr>
                <w:rFonts w:ascii="Times New Roman" w:hAnsi="Times New Roman" w:cs="Times New Roman"/>
                <w:color w:val="000000"/>
                <w:sz w:val="28"/>
                <w:szCs w:val="28"/>
              </w:rPr>
              <w:t>с.н.с.</w:t>
            </w:r>
            <w:r w:rsidRPr="001F3F70">
              <w:rPr>
                <w:rFonts w:ascii="Times New Roman" w:hAnsi="Times New Roman" w:cs="Times New Roman"/>
                <w:color w:val="000000"/>
                <w:sz w:val="28"/>
                <w:szCs w:val="28"/>
              </w:rPr>
              <w:t>, професор кафедри радіоприймання та оброблення сигналів</w:t>
            </w:r>
          </w:p>
          <w:p w14:paraId="2F10D18F" w14:textId="1E5380B0"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Михайло СТЕПАНОВ</w:t>
            </w:r>
          </w:p>
        </w:tc>
        <w:tc>
          <w:tcPr>
            <w:tcW w:w="1677" w:type="dxa"/>
            <w:tcBorders>
              <w:bottom w:val="single" w:sz="4" w:space="0" w:color="000000"/>
            </w:tcBorders>
            <w:shd w:val="clear" w:color="auto" w:fill="auto"/>
          </w:tcPr>
          <w:p w14:paraId="334420B5" w14:textId="77777777" w:rsidR="00EB71E7" w:rsidRPr="001F3F70" w:rsidRDefault="00EB71E7" w:rsidP="00EB71E7">
            <w:pPr>
              <w:tabs>
                <w:tab w:val="left" w:pos="9781"/>
              </w:tabs>
              <w:snapToGrid w:val="0"/>
              <w:spacing w:after="0" w:line="240" w:lineRule="auto"/>
              <w:jc w:val="both"/>
              <w:rPr>
                <w:rFonts w:ascii="Times New Roman" w:hAnsi="Times New Roman" w:cs="Times New Roman"/>
                <w:color w:val="000000"/>
                <w:sz w:val="28"/>
                <w:szCs w:val="28"/>
              </w:rPr>
            </w:pPr>
          </w:p>
        </w:tc>
      </w:tr>
    </w:tbl>
    <w:p w14:paraId="545A46C7"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sz w:val="28"/>
          <w:szCs w:val="28"/>
        </w:rPr>
        <w:t>Члени  групи:</w:t>
      </w:r>
    </w:p>
    <w:tbl>
      <w:tblPr>
        <w:tblW w:w="0" w:type="auto"/>
        <w:tblLayout w:type="fixed"/>
        <w:tblLook w:val="0000" w:firstRow="0" w:lastRow="0" w:firstColumn="0" w:lastColumn="0" w:noHBand="0" w:noVBand="0"/>
      </w:tblPr>
      <w:tblGrid>
        <w:gridCol w:w="8013"/>
        <w:gridCol w:w="1656"/>
      </w:tblGrid>
      <w:tr w:rsidR="00EB71E7" w:rsidRPr="001F3F70" w14:paraId="0773D5A6" w14:textId="77777777" w:rsidTr="00EB71E7">
        <w:tc>
          <w:tcPr>
            <w:tcW w:w="8013" w:type="dxa"/>
            <w:shd w:val="clear" w:color="auto" w:fill="auto"/>
          </w:tcPr>
          <w:p w14:paraId="127FACD9" w14:textId="77777777" w:rsidR="00396765" w:rsidRPr="001F3F70" w:rsidRDefault="00396765" w:rsidP="00396765">
            <w:pPr>
              <w:tabs>
                <w:tab w:val="left" w:pos="9781"/>
              </w:tabs>
              <w:spacing w:after="0" w:line="264" w:lineRule="auto"/>
              <w:rPr>
                <w:rFonts w:ascii="Times New Roman" w:eastAsia="Times New Roman" w:hAnsi="Times New Roman" w:cs="Times New Roman"/>
                <w:color w:val="000000"/>
                <w:sz w:val="28"/>
                <w:szCs w:val="28"/>
                <w:lang w:eastAsia="ru-RU"/>
              </w:rPr>
            </w:pPr>
            <w:r w:rsidRPr="001F3F70">
              <w:rPr>
                <w:rFonts w:ascii="Times New Roman" w:eastAsia="Times New Roman" w:hAnsi="Times New Roman" w:cs="Times New Roman"/>
                <w:color w:val="000000"/>
                <w:sz w:val="28"/>
                <w:szCs w:val="28"/>
                <w:lang w:eastAsia="ru-RU"/>
              </w:rPr>
              <w:t>Професор кафедри радіоконструювання та виробництва радіоапаратури доктор технічних наук, професор,</w:t>
            </w:r>
          </w:p>
          <w:p w14:paraId="6A1F36B8" w14:textId="4716B55B" w:rsidR="00EB71E7" w:rsidRPr="001F3F70" w:rsidRDefault="00396765" w:rsidP="00396765">
            <w:pPr>
              <w:tabs>
                <w:tab w:val="left" w:pos="9781"/>
              </w:tabs>
              <w:spacing w:after="0" w:line="240" w:lineRule="auto"/>
              <w:jc w:val="both"/>
              <w:rPr>
                <w:rFonts w:ascii="Times New Roman" w:hAnsi="Times New Roman" w:cs="Times New Roman"/>
                <w:sz w:val="28"/>
                <w:szCs w:val="28"/>
              </w:rPr>
            </w:pPr>
            <w:r w:rsidRPr="001F3F70">
              <w:rPr>
                <w:rFonts w:ascii="Times New Roman" w:eastAsia="Times New Roman" w:hAnsi="Times New Roman" w:cs="Times New Roman"/>
                <w:color w:val="000000"/>
                <w:sz w:val="28"/>
                <w:szCs w:val="28"/>
                <w:lang w:eastAsia="ru-RU"/>
              </w:rPr>
              <w:t>Юрій ЗІНЬКОВСЬКИЙ</w:t>
            </w:r>
          </w:p>
        </w:tc>
        <w:tc>
          <w:tcPr>
            <w:tcW w:w="1656" w:type="dxa"/>
            <w:shd w:val="clear" w:color="auto" w:fill="auto"/>
          </w:tcPr>
          <w:p w14:paraId="4A832116" w14:textId="77777777" w:rsidR="00EB71E7" w:rsidRPr="001F3F70" w:rsidRDefault="00EB71E7" w:rsidP="00EB71E7">
            <w:pPr>
              <w:tabs>
                <w:tab w:val="left" w:pos="9781"/>
              </w:tabs>
              <w:snapToGrid w:val="0"/>
              <w:spacing w:after="0" w:line="240" w:lineRule="auto"/>
              <w:jc w:val="both"/>
              <w:rPr>
                <w:rFonts w:ascii="Times New Roman" w:hAnsi="Times New Roman" w:cs="Times New Roman"/>
                <w:color w:val="000000"/>
                <w:sz w:val="28"/>
                <w:szCs w:val="28"/>
              </w:rPr>
            </w:pPr>
          </w:p>
          <w:p w14:paraId="23992694"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4569D096" w14:textId="062A4CD6"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__________</w:t>
            </w:r>
          </w:p>
        </w:tc>
      </w:tr>
      <w:tr w:rsidR="00EB71E7" w:rsidRPr="001F3F70" w14:paraId="45E19C00" w14:textId="77777777" w:rsidTr="00EB71E7">
        <w:tc>
          <w:tcPr>
            <w:tcW w:w="8013" w:type="dxa"/>
            <w:shd w:val="clear" w:color="auto" w:fill="auto"/>
          </w:tcPr>
          <w:p w14:paraId="01D7FBE7"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Кандидат технічних наук, доцент, доцент кафедри радіоприймання та оброблення сигналів</w:t>
            </w:r>
          </w:p>
          <w:p w14:paraId="55E7820B" w14:textId="081337B4"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r w:rsidRPr="001F3F70">
              <w:rPr>
                <w:rFonts w:ascii="Times New Roman" w:hAnsi="Times New Roman" w:cs="Times New Roman"/>
                <w:color w:val="000000"/>
                <w:sz w:val="28"/>
                <w:szCs w:val="28"/>
              </w:rPr>
              <w:t>Ірина СУШКО</w:t>
            </w:r>
          </w:p>
          <w:p w14:paraId="2D74B186" w14:textId="4834D0E4"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 xml:space="preserve">Кандидат технічних наук, </w:t>
            </w:r>
            <w:r w:rsidR="00F27865" w:rsidRPr="001F3F70">
              <w:rPr>
                <w:rFonts w:ascii="Times New Roman" w:hAnsi="Times New Roman" w:cs="Times New Roman"/>
                <w:color w:val="000000"/>
                <w:sz w:val="28"/>
                <w:szCs w:val="28"/>
              </w:rPr>
              <w:t xml:space="preserve">доцент, </w:t>
            </w:r>
            <w:r w:rsidRPr="001F3F70">
              <w:rPr>
                <w:rFonts w:ascii="Times New Roman" w:hAnsi="Times New Roman" w:cs="Times New Roman"/>
                <w:color w:val="000000"/>
                <w:sz w:val="28"/>
                <w:szCs w:val="28"/>
              </w:rPr>
              <w:t>доцент кафедри радіоконструювання та виробництва радіоапаратури</w:t>
            </w:r>
          </w:p>
          <w:p w14:paraId="70CB1DC5" w14:textId="6D912D25"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r w:rsidRPr="001F3F70">
              <w:rPr>
                <w:rFonts w:ascii="Times New Roman" w:hAnsi="Times New Roman" w:cs="Times New Roman"/>
                <w:color w:val="000000"/>
                <w:sz w:val="28"/>
                <w:szCs w:val="28"/>
              </w:rPr>
              <w:t>Юлія АДАМЕНКО</w:t>
            </w:r>
          </w:p>
          <w:p w14:paraId="3B420255"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Старший викладач кафедри радіоконструювання та виробництва радіоапаратури</w:t>
            </w:r>
          </w:p>
          <w:p w14:paraId="6E6042C7" w14:textId="754CD2A4"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r w:rsidRPr="001F3F70">
              <w:rPr>
                <w:rFonts w:ascii="Times New Roman" w:hAnsi="Times New Roman" w:cs="Times New Roman"/>
                <w:color w:val="000000"/>
                <w:sz w:val="28"/>
                <w:szCs w:val="28"/>
              </w:rPr>
              <w:t>Володимир АДАМЕНКО</w:t>
            </w:r>
          </w:p>
          <w:p w14:paraId="7DEECC91"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eastAsia="Times New Roman" w:hAnsi="Times New Roman" w:cs="Times New Roman"/>
                <w:color w:val="000000"/>
                <w:sz w:val="28"/>
                <w:szCs w:val="28"/>
              </w:rPr>
              <w:t>К</w:t>
            </w:r>
            <w:r w:rsidRPr="001F3F70">
              <w:rPr>
                <w:rFonts w:ascii="Times New Roman" w:hAnsi="Times New Roman" w:cs="Times New Roman"/>
                <w:color w:val="000000"/>
                <w:sz w:val="28"/>
                <w:szCs w:val="28"/>
              </w:rPr>
              <w:t>андидат технічних наук, доцент, доцент кафедри радіоприймання та оброблення сигналів</w:t>
            </w:r>
          </w:p>
          <w:p w14:paraId="4D2AD5AE"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 xml:space="preserve">Андрій МОВЧАНЮК </w:t>
            </w:r>
          </w:p>
          <w:p w14:paraId="7F54498D"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tc>
        <w:tc>
          <w:tcPr>
            <w:tcW w:w="1656" w:type="dxa"/>
            <w:shd w:val="clear" w:color="auto" w:fill="auto"/>
          </w:tcPr>
          <w:p w14:paraId="5F96A227" w14:textId="77777777" w:rsidR="00EB71E7" w:rsidRPr="001F3F70" w:rsidRDefault="00EB71E7" w:rsidP="00EB71E7">
            <w:pPr>
              <w:tabs>
                <w:tab w:val="left" w:pos="9781"/>
              </w:tabs>
              <w:snapToGrid w:val="0"/>
              <w:spacing w:after="0" w:line="240" w:lineRule="auto"/>
              <w:jc w:val="both"/>
              <w:rPr>
                <w:rFonts w:ascii="Times New Roman" w:hAnsi="Times New Roman" w:cs="Times New Roman"/>
                <w:color w:val="000000"/>
                <w:sz w:val="28"/>
                <w:szCs w:val="28"/>
              </w:rPr>
            </w:pPr>
          </w:p>
          <w:p w14:paraId="30D79CCB"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5AA6DD6E" w14:textId="6738985F"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__________</w:t>
            </w:r>
          </w:p>
          <w:p w14:paraId="4E899BF4"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1030B510"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379EDCFD" w14:textId="39CD6B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__________</w:t>
            </w:r>
          </w:p>
          <w:p w14:paraId="649095E6"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608A9658"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3FB69465" w14:textId="60DEF80A"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__________</w:t>
            </w:r>
          </w:p>
          <w:p w14:paraId="5A67CC25"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5B0F7F08"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p w14:paraId="7C893CB4" w14:textId="50447EFC"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__________</w:t>
            </w:r>
          </w:p>
          <w:p w14:paraId="37EACDB0" w14:textId="77777777" w:rsidR="00EB71E7" w:rsidRPr="001F3F70" w:rsidRDefault="00EB71E7" w:rsidP="00EB71E7">
            <w:pPr>
              <w:tabs>
                <w:tab w:val="left" w:pos="9781"/>
              </w:tabs>
              <w:spacing w:after="0" w:line="240" w:lineRule="auto"/>
              <w:jc w:val="both"/>
              <w:rPr>
                <w:rFonts w:ascii="Times New Roman" w:hAnsi="Times New Roman" w:cs="Times New Roman"/>
                <w:color w:val="000000"/>
                <w:sz w:val="28"/>
                <w:szCs w:val="28"/>
              </w:rPr>
            </w:pPr>
          </w:p>
        </w:tc>
      </w:tr>
    </w:tbl>
    <w:p w14:paraId="7B2A7547" w14:textId="77777777" w:rsidR="00EB71E7" w:rsidRPr="001F3F70" w:rsidRDefault="00EB71E7" w:rsidP="00EB71E7">
      <w:pPr>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За підготовку здобувачів вищої освіти за освітньою програмою відповідає кафедра прикладної радіоелектроніки</w:t>
      </w:r>
    </w:p>
    <w:tbl>
      <w:tblPr>
        <w:tblW w:w="0" w:type="auto"/>
        <w:tblLayout w:type="fixed"/>
        <w:tblLook w:val="0000" w:firstRow="0" w:lastRow="0" w:firstColumn="0" w:lastColumn="0" w:noHBand="0" w:noVBand="0"/>
      </w:tblPr>
      <w:tblGrid>
        <w:gridCol w:w="7992"/>
        <w:gridCol w:w="1677"/>
      </w:tblGrid>
      <w:tr w:rsidR="00EB71E7" w:rsidRPr="001F3F70" w14:paraId="302A4EEE" w14:textId="77777777" w:rsidTr="00EB71E7">
        <w:tc>
          <w:tcPr>
            <w:tcW w:w="7992" w:type="dxa"/>
            <w:shd w:val="clear" w:color="auto" w:fill="auto"/>
          </w:tcPr>
          <w:p w14:paraId="0356D912" w14:textId="77777777" w:rsidR="00F27865" w:rsidRPr="001F3F70" w:rsidRDefault="00EB71E7" w:rsidP="00EB71E7">
            <w:pPr>
              <w:tabs>
                <w:tab w:val="left" w:pos="9781"/>
              </w:tabs>
              <w:spacing w:after="0" w:line="240" w:lineRule="auto"/>
              <w:jc w:val="both"/>
              <w:rPr>
                <w:rFonts w:ascii="Times New Roman" w:hAnsi="Times New Roman" w:cs="Times New Roman"/>
                <w:color w:val="000000"/>
                <w:sz w:val="28"/>
                <w:szCs w:val="28"/>
              </w:rPr>
            </w:pPr>
            <w:r w:rsidRPr="001F3F70">
              <w:rPr>
                <w:rFonts w:ascii="Times New Roman" w:hAnsi="Times New Roman" w:cs="Times New Roman"/>
                <w:b/>
                <w:color w:val="000000"/>
                <w:sz w:val="28"/>
                <w:szCs w:val="28"/>
              </w:rPr>
              <w:t>В.о. завідувача кафедрою</w:t>
            </w:r>
            <w:r w:rsidRPr="001F3F70">
              <w:rPr>
                <w:rFonts w:ascii="Times New Roman" w:hAnsi="Times New Roman" w:cs="Times New Roman"/>
                <w:color w:val="000000"/>
                <w:sz w:val="28"/>
                <w:szCs w:val="28"/>
              </w:rPr>
              <w:t xml:space="preserve"> прикладної радіоелектроніки </w:t>
            </w:r>
          </w:p>
          <w:p w14:paraId="26E2175C" w14:textId="5E2317D9" w:rsidR="00EB71E7" w:rsidRPr="001F3F70" w:rsidRDefault="00F27865"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з 01.07.</w:t>
            </w:r>
            <w:commentRangeStart w:id="0"/>
            <w:r w:rsidRPr="001F3F70">
              <w:rPr>
                <w:rFonts w:ascii="Times New Roman" w:hAnsi="Times New Roman" w:cs="Times New Roman"/>
                <w:color w:val="000000"/>
                <w:sz w:val="28"/>
                <w:szCs w:val="28"/>
              </w:rPr>
              <w:t>2021р</w:t>
            </w:r>
            <w:commentRangeEnd w:id="0"/>
            <w:r w:rsidR="00571036" w:rsidRPr="001F3F70">
              <w:rPr>
                <w:rStyle w:val="ad"/>
              </w:rPr>
              <w:commentReference w:id="0"/>
            </w:r>
            <w:r w:rsidRPr="001F3F70">
              <w:rPr>
                <w:rFonts w:ascii="Times New Roman" w:hAnsi="Times New Roman" w:cs="Times New Roman"/>
                <w:color w:val="000000"/>
                <w:sz w:val="28"/>
                <w:szCs w:val="28"/>
              </w:rPr>
              <w:t>.)</w:t>
            </w:r>
          </w:p>
          <w:p w14:paraId="4AA6F3EC" w14:textId="4A1EF826"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 xml:space="preserve">доктор технічних наук, </w:t>
            </w:r>
            <w:r w:rsidR="00571036" w:rsidRPr="001F3F70">
              <w:rPr>
                <w:rFonts w:ascii="Times New Roman" w:hAnsi="Times New Roman" w:cs="Times New Roman"/>
                <w:color w:val="000000"/>
                <w:sz w:val="28"/>
                <w:szCs w:val="28"/>
              </w:rPr>
              <w:t>с.н.с.</w:t>
            </w:r>
            <w:r w:rsidRPr="001F3F70">
              <w:rPr>
                <w:rFonts w:ascii="Times New Roman" w:hAnsi="Times New Roman" w:cs="Times New Roman"/>
                <w:color w:val="000000"/>
                <w:sz w:val="28"/>
                <w:szCs w:val="28"/>
              </w:rPr>
              <w:t>,</w:t>
            </w:r>
          </w:p>
          <w:p w14:paraId="01E873DD" w14:textId="77777777" w:rsidR="00EB71E7" w:rsidRPr="001F3F70" w:rsidRDefault="00EB71E7" w:rsidP="00EB71E7">
            <w:pPr>
              <w:tabs>
                <w:tab w:val="left" w:pos="9781"/>
              </w:tabs>
              <w:spacing w:after="0" w:line="240" w:lineRule="auto"/>
              <w:jc w:val="both"/>
              <w:rPr>
                <w:rFonts w:ascii="Times New Roman" w:hAnsi="Times New Roman" w:cs="Times New Roman"/>
                <w:sz w:val="28"/>
                <w:szCs w:val="28"/>
              </w:rPr>
            </w:pPr>
            <w:r w:rsidRPr="001F3F70">
              <w:rPr>
                <w:rFonts w:ascii="Times New Roman" w:hAnsi="Times New Roman" w:cs="Times New Roman"/>
                <w:color w:val="000000"/>
                <w:sz w:val="28"/>
                <w:szCs w:val="28"/>
              </w:rPr>
              <w:t>Михайло СТЕПАНОВ</w:t>
            </w:r>
          </w:p>
        </w:tc>
        <w:tc>
          <w:tcPr>
            <w:tcW w:w="1677" w:type="dxa"/>
            <w:tcBorders>
              <w:bottom w:val="single" w:sz="4" w:space="0" w:color="000000"/>
            </w:tcBorders>
            <w:shd w:val="clear" w:color="auto" w:fill="auto"/>
          </w:tcPr>
          <w:p w14:paraId="4DB19191" w14:textId="77777777" w:rsidR="00EB71E7" w:rsidRPr="001F3F70" w:rsidRDefault="00EB71E7" w:rsidP="00EB71E7">
            <w:pPr>
              <w:tabs>
                <w:tab w:val="left" w:pos="9781"/>
              </w:tabs>
              <w:snapToGrid w:val="0"/>
              <w:spacing w:after="0" w:line="240" w:lineRule="auto"/>
              <w:jc w:val="both"/>
              <w:rPr>
                <w:rFonts w:ascii="Times New Roman" w:hAnsi="Times New Roman" w:cs="Times New Roman"/>
                <w:color w:val="000000"/>
                <w:sz w:val="28"/>
                <w:szCs w:val="28"/>
              </w:rPr>
            </w:pPr>
          </w:p>
        </w:tc>
      </w:tr>
    </w:tbl>
    <w:p w14:paraId="2529E0B2" w14:textId="77777777" w:rsidR="0026101C" w:rsidRPr="001F3F70" w:rsidRDefault="0026101C" w:rsidP="00EB71E7">
      <w:pPr>
        <w:spacing w:after="0" w:line="240" w:lineRule="auto"/>
        <w:jc w:val="both"/>
        <w:rPr>
          <w:rFonts w:ascii="Times New Roman" w:hAnsi="Times New Roman" w:cs="Times New Roman"/>
          <w:b/>
          <w:color w:val="000000"/>
          <w:sz w:val="28"/>
          <w:szCs w:val="28"/>
          <w:lang w:val="ru-RU"/>
        </w:rPr>
      </w:pPr>
    </w:p>
    <w:p w14:paraId="6222D67A" w14:textId="77777777" w:rsidR="00EB71E7" w:rsidRPr="001F3F70" w:rsidRDefault="00EB71E7" w:rsidP="00EB71E7">
      <w:pPr>
        <w:spacing w:after="0" w:line="240" w:lineRule="auto"/>
        <w:jc w:val="both"/>
        <w:rPr>
          <w:rFonts w:ascii="Times New Roman" w:hAnsi="Times New Roman" w:cs="Times New Roman"/>
          <w:b/>
          <w:color w:val="000000"/>
          <w:sz w:val="28"/>
          <w:szCs w:val="28"/>
          <w:lang w:val="ru-RU"/>
        </w:rPr>
      </w:pPr>
      <w:r w:rsidRPr="001F3F70">
        <w:rPr>
          <w:rFonts w:ascii="Times New Roman" w:hAnsi="Times New Roman" w:cs="Times New Roman"/>
          <w:b/>
          <w:color w:val="000000"/>
          <w:sz w:val="28"/>
          <w:szCs w:val="28"/>
        </w:rPr>
        <w:t>ПОГОДЖЕНО</w:t>
      </w:r>
    </w:p>
    <w:p w14:paraId="5CAAACE9" w14:textId="63A40214" w:rsidR="00EB71E7" w:rsidRPr="001F3F70" w:rsidRDefault="00EB71E7" w:rsidP="00C81FD6">
      <w:pPr>
        <w:tabs>
          <w:tab w:val="left" w:pos="9781"/>
        </w:tabs>
        <w:spacing w:after="0" w:line="240" w:lineRule="auto"/>
        <w:rPr>
          <w:rFonts w:ascii="Times New Roman" w:hAnsi="Times New Roman" w:cs="Times New Roman"/>
          <w:sz w:val="26"/>
          <w:szCs w:val="26"/>
        </w:rPr>
      </w:pPr>
      <w:r w:rsidRPr="001F3F70">
        <w:rPr>
          <w:rFonts w:ascii="Times New Roman" w:hAnsi="Times New Roman" w:cs="Times New Roman"/>
          <w:color w:val="000000"/>
          <w:sz w:val="26"/>
          <w:szCs w:val="26"/>
        </w:rPr>
        <w:t>Науково-методичною комісією університету зі спеціальності 172 Телекомунікації та радіотехніка</w:t>
      </w:r>
    </w:p>
    <w:p w14:paraId="2D7419D8" w14:textId="36E40E97" w:rsidR="00EB71E7" w:rsidRPr="001F3F70" w:rsidRDefault="00EB71E7" w:rsidP="00A771B1">
      <w:pPr>
        <w:tabs>
          <w:tab w:val="left" w:pos="567"/>
          <w:tab w:val="left" w:pos="9781"/>
        </w:tabs>
        <w:spacing w:after="0" w:line="240" w:lineRule="auto"/>
        <w:jc w:val="both"/>
        <w:rPr>
          <w:rFonts w:ascii="Times New Roman" w:hAnsi="Times New Roman" w:cs="Times New Roman"/>
          <w:sz w:val="26"/>
          <w:szCs w:val="26"/>
          <w:lang w:val="ru-RU"/>
        </w:rPr>
      </w:pPr>
      <w:r w:rsidRPr="001F3F70">
        <w:rPr>
          <w:rFonts w:ascii="Times New Roman" w:hAnsi="Times New Roman" w:cs="Times New Roman"/>
          <w:color w:val="000000"/>
          <w:sz w:val="26"/>
          <w:szCs w:val="26"/>
        </w:rPr>
        <w:t xml:space="preserve">Голова НМКУ </w:t>
      </w:r>
      <w:r w:rsidR="00A771B1" w:rsidRPr="001F3F70">
        <w:rPr>
          <w:rFonts w:ascii="Times New Roman" w:hAnsi="Times New Roman" w:cs="Times New Roman"/>
          <w:color w:val="000000"/>
          <w:sz w:val="26"/>
          <w:szCs w:val="26"/>
          <w:lang w:val="ru-RU"/>
        </w:rPr>
        <w:t>172</w:t>
      </w:r>
    </w:p>
    <w:p w14:paraId="5A10424B" w14:textId="6610877A" w:rsidR="00EB71E7" w:rsidRPr="001F3F70" w:rsidRDefault="00EB71E7" w:rsidP="0063235E">
      <w:pPr>
        <w:tabs>
          <w:tab w:val="left" w:pos="5103"/>
          <w:tab w:val="left" w:pos="9781"/>
        </w:tabs>
        <w:spacing w:after="0" w:line="240" w:lineRule="auto"/>
        <w:jc w:val="both"/>
        <w:rPr>
          <w:rFonts w:ascii="Times New Roman" w:hAnsi="Times New Roman" w:cs="Times New Roman"/>
          <w:sz w:val="26"/>
          <w:szCs w:val="26"/>
        </w:rPr>
      </w:pPr>
      <w:r w:rsidRPr="001F3F70">
        <w:rPr>
          <w:rFonts w:ascii="Times New Roman" w:hAnsi="Times New Roman" w:cs="Times New Roman"/>
          <w:color w:val="000000"/>
          <w:sz w:val="26"/>
          <w:szCs w:val="26"/>
        </w:rPr>
        <w:t>___________ Леонід УРИВСЬКИЙ</w:t>
      </w:r>
    </w:p>
    <w:p w14:paraId="6753B7D0" w14:textId="50105825" w:rsidR="00EB71E7" w:rsidRPr="001F3F70" w:rsidRDefault="00C81FD6" w:rsidP="00A771B1">
      <w:pPr>
        <w:overflowPunct w:val="0"/>
        <w:autoSpaceDE w:val="0"/>
        <w:autoSpaceDN w:val="0"/>
        <w:adjustRightInd w:val="0"/>
        <w:spacing w:after="0" w:line="264" w:lineRule="auto"/>
        <w:textAlignment w:val="baseline"/>
        <w:rPr>
          <w:rFonts w:ascii="Times New Roman" w:hAnsi="Times New Roman" w:cs="Times New Roman"/>
          <w:color w:val="000000"/>
          <w:sz w:val="26"/>
          <w:szCs w:val="26"/>
          <w:lang w:val="ru-RU"/>
        </w:rPr>
      </w:pPr>
      <w:r w:rsidRPr="001F3F70">
        <w:rPr>
          <w:rFonts w:ascii="Times New Roman" w:hAnsi="Times New Roman" w:cs="Times New Roman"/>
          <w:color w:val="000000"/>
          <w:sz w:val="26"/>
          <w:szCs w:val="26"/>
        </w:rPr>
        <w:t>(протокол № __  від ____________ р.)</w:t>
      </w:r>
    </w:p>
    <w:p w14:paraId="5E2D5154" w14:textId="77777777" w:rsidR="00A771B1" w:rsidRPr="001F3F70" w:rsidRDefault="00A771B1" w:rsidP="00A771B1">
      <w:pPr>
        <w:spacing w:before="120"/>
        <w:rPr>
          <w:rFonts w:ascii="Times New Roman" w:hAnsi="Times New Roman" w:cs="Times New Roman"/>
          <w:color w:val="000000"/>
          <w:sz w:val="26"/>
          <w:szCs w:val="26"/>
        </w:rPr>
      </w:pPr>
      <w:r w:rsidRPr="001F3F70">
        <w:rPr>
          <w:rFonts w:ascii="Times New Roman" w:hAnsi="Times New Roman" w:cs="Times New Roman"/>
          <w:color w:val="000000"/>
          <w:sz w:val="26"/>
          <w:szCs w:val="26"/>
        </w:rPr>
        <w:t>Методичною радою КПІ ім. Ігоря Сікорського</w:t>
      </w:r>
    </w:p>
    <w:p w14:paraId="0B95F8DB" w14:textId="77777777" w:rsidR="00A771B1" w:rsidRPr="001F3F70" w:rsidRDefault="00A771B1" w:rsidP="00A771B1">
      <w:pPr>
        <w:spacing w:before="120"/>
        <w:rPr>
          <w:rFonts w:ascii="Times New Roman" w:hAnsi="Times New Roman" w:cs="Times New Roman"/>
          <w:color w:val="000000"/>
          <w:sz w:val="26"/>
          <w:szCs w:val="26"/>
        </w:rPr>
      </w:pPr>
      <w:r w:rsidRPr="001F3F70">
        <w:rPr>
          <w:rFonts w:ascii="Times New Roman" w:hAnsi="Times New Roman" w:cs="Times New Roman"/>
          <w:color w:val="000000"/>
          <w:sz w:val="26"/>
          <w:szCs w:val="26"/>
        </w:rPr>
        <w:t>Голова Методичної ради</w:t>
      </w:r>
    </w:p>
    <w:p w14:paraId="1378AE45" w14:textId="77777777" w:rsidR="00A771B1" w:rsidRPr="001F3F70" w:rsidRDefault="00A771B1" w:rsidP="00A771B1">
      <w:pPr>
        <w:spacing w:before="120"/>
        <w:rPr>
          <w:rFonts w:ascii="Times New Roman" w:hAnsi="Times New Roman" w:cs="Times New Roman"/>
          <w:color w:val="000000"/>
          <w:sz w:val="26"/>
          <w:szCs w:val="26"/>
        </w:rPr>
      </w:pPr>
      <w:r w:rsidRPr="001F3F70">
        <w:rPr>
          <w:rFonts w:ascii="Times New Roman" w:hAnsi="Times New Roman" w:cs="Times New Roman"/>
          <w:color w:val="000000"/>
          <w:sz w:val="26"/>
          <w:szCs w:val="26"/>
        </w:rPr>
        <w:t xml:space="preserve">_____________ Юрій ЯКИМЕНКО </w:t>
      </w:r>
    </w:p>
    <w:p w14:paraId="17C25633" w14:textId="77777777" w:rsidR="00A771B1" w:rsidRPr="001F3F70" w:rsidRDefault="00A771B1" w:rsidP="00A771B1">
      <w:pPr>
        <w:spacing w:before="120"/>
        <w:rPr>
          <w:rFonts w:ascii="Times New Roman" w:hAnsi="Times New Roman" w:cs="Times New Roman"/>
          <w:color w:val="000000"/>
          <w:sz w:val="26"/>
          <w:szCs w:val="26"/>
        </w:rPr>
      </w:pPr>
      <w:r w:rsidRPr="001F3F70">
        <w:rPr>
          <w:rFonts w:ascii="Times New Roman" w:hAnsi="Times New Roman" w:cs="Times New Roman"/>
          <w:color w:val="000000"/>
          <w:sz w:val="26"/>
          <w:szCs w:val="26"/>
        </w:rPr>
        <w:t>(протокол № ___ від «___» ________ 2021 р.)</w:t>
      </w:r>
    </w:p>
    <w:p w14:paraId="3007452D" w14:textId="77777777" w:rsidR="00867876" w:rsidRPr="001F3F70" w:rsidRDefault="00867876" w:rsidP="00867876">
      <w:pPr>
        <w:tabs>
          <w:tab w:val="left" w:pos="9781"/>
        </w:tabs>
        <w:spacing w:before="120" w:after="0" w:line="264" w:lineRule="auto"/>
        <w:rPr>
          <w:rFonts w:ascii="Times New Roman" w:eastAsia="Times New Roman" w:hAnsi="Times New Roman" w:cs="Times New Roman"/>
          <w:b/>
          <w:color w:val="000000"/>
          <w:sz w:val="26"/>
          <w:szCs w:val="26"/>
          <w:lang w:eastAsia="ru-RU"/>
        </w:rPr>
      </w:pPr>
      <w:r w:rsidRPr="001F3F70">
        <w:rPr>
          <w:rFonts w:ascii="Times New Roman" w:eastAsia="Times New Roman" w:hAnsi="Times New Roman" w:cs="Times New Roman"/>
          <w:b/>
          <w:color w:val="000000"/>
          <w:sz w:val="26"/>
          <w:szCs w:val="26"/>
          <w:lang w:eastAsia="ru-RU"/>
        </w:rPr>
        <w:lastRenderedPageBreak/>
        <w:t>ВРАХОВАНО:</w:t>
      </w:r>
    </w:p>
    <w:p w14:paraId="21F590E9" w14:textId="018E3139" w:rsidR="00867876" w:rsidRPr="001F3F70" w:rsidRDefault="00867876" w:rsidP="00612EBC">
      <w:pPr>
        <w:tabs>
          <w:tab w:val="left" w:pos="567"/>
          <w:tab w:val="left" w:pos="9781"/>
        </w:tabs>
        <w:spacing w:before="120" w:after="0" w:line="264" w:lineRule="auto"/>
        <w:jc w:val="both"/>
        <w:rPr>
          <w:rFonts w:ascii="Times New Roman" w:eastAsia="Times New Roman" w:hAnsi="Times New Roman" w:cs="Times New Roman"/>
          <w:color w:val="000000"/>
          <w:sz w:val="26"/>
          <w:szCs w:val="26"/>
          <w:lang w:eastAsia="ru-RU"/>
        </w:rPr>
      </w:pPr>
      <w:r w:rsidRPr="001F3F70">
        <w:rPr>
          <w:rFonts w:ascii="Times New Roman" w:eastAsia="Times New Roman" w:hAnsi="Times New Roman" w:cs="Times New Roman"/>
          <w:color w:val="000000"/>
          <w:sz w:val="26"/>
          <w:szCs w:val="26"/>
          <w:lang w:eastAsia="ru-RU"/>
        </w:rPr>
        <w:tab/>
      </w:r>
      <w:r w:rsidR="00612EBC" w:rsidRPr="001F3F70">
        <w:rPr>
          <w:rFonts w:ascii="Times New Roman" w:eastAsia="Times New Roman" w:hAnsi="Times New Roman" w:cs="Times New Roman"/>
          <w:color w:val="000000"/>
          <w:sz w:val="26"/>
          <w:szCs w:val="26"/>
          <w:lang w:eastAsia="ru-RU"/>
        </w:rPr>
        <w:t>Зміни до закону України «Про вищу освіту», Наказ №7/70 від 07.04.2020 року КПІ ім. Ігоря Сікорського «Про затвердження Положення про розроблення, затвердження, моніторинг та перегляд освітніх програм в КПІ ім. Ігоря Сікорського», рекомендації і пропозиції фахівців в галузі телекомунікації і радіотехніки з підприємств НВФ «VD MAIS», ТОВ «Авіаелектроніка», ТОВ «Костал Україна», ТОВ «Сіменс Медицина», ТОВ «Хуавей Україна», результати обговорення змісту освітньої програми на засіданні кафедр радіоконструювання та виробництва радіоапаратури (протокол № 12 від 16.12.2020 р.) та радіоприймання та оброблення сигналів (протокол № 12/2020 від 24.12.2020 р.).</w:t>
      </w:r>
    </w:p>
    <w:p w14:paraId="64C51202" w14:textId="77777777" w:rsidR="00867876" w:rsidRPr="001F3F70" w:rsidRDefault="00867876" w:rsidP="00642E9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pacing w:val="20"/>
          <w:sz w:val="28"/>
          <w:szCs w:val="28"/>
          <w:lang w:eastAsia="ru-RU"/>
        </w:rPr>
      </w:pPr>
    </w:p>
    <w:p w14:paraId="7750CEFC" w14:textId="7C16808D" w:rsidR="0063235E" w:rsidRPr="001F3F70" w:rsidRDefault="0063235E">
      <w:pPr>
        <w:rPr>
          <w:rFonts w:ascii="Times New Roman" w:eastAsia="Times New Roman" w:hAnsi="Times New Roman" w:cs="Times New Roman"/>
          <w:b/>
          <w:color w:val="000000"/>
          <w:spacing w:val="20"/>
          <w:sz w:val="28"/>
          <w:szCs w:val="28"/>
          <w:lang w:eastAsia="ru-RU"/>
        </w:rPr>
      </w:pPr>
      <w:r w:rsidRPr="001F3F70">
        <w:rPr>
          <w:rFonts w:ascii="Times New Roman" w:eastAsia="Times New Roman" w:hAnsi="Times New Roman" w:cs="Times New Roman"/>
          <w:b/>
          <w:color w:val="000000"/>
          <w:spacing w:val="20"/>
          <w:sz w:val="28"/>
          <w:szCs w:val="28"/>
          <w:lang w:eastAsia="ru-RU"/>
        </w:rPr>
        <w:br w:type="page"/>
      </w:r>
    </w:p>
    <w:p w14:paraId="722187D7" w14:textId="77777777" w:rsidR="00A245DF" w:rsidRPr="001F3F70" w:rsidRDefault="00A245DF" w:rsidP="0008395C">
      <w:pPr>
        <w:keepNext/>
        <w:keepLines/>
        <w:spacing w:before="480" w:after="0" w:line="480" w:lineRule="auto"/>
        <w:jc w:val="center"/>
        <w:rPr>
          <w:rFonts w:ascii="Cambria" w:eastAsia="Times New Roman" w:hAnsi="Cambria" w:cs="Times New Roman"/>
          <w:b/>
          <w:iCs/>
          <w:sz w:val="28"/>
          <w:szCs w:val="28"/>
        </w:rPr>
      </w:pPr>
      <w:r w:rsidRPr="001F3F70">
        <w:rPr>
          <w:rFonts w:ascii="Cambria" w:eastAsia="Times New Roman" w:hAnsi="Cambria" w:cs="Times New Roman"/>
          <w:b/>
          <w:iCs/>
          <w:sz w:val="28"/>
          <w:szCs w:val="28"/>
          <w:lang w:val="ru-RU"/>
        </w:rPr>
        <w:lastRenderedPageBreak/>
        <w:t>ЗМІСТ</w:t>
      </w:r>
    </w:p>
    <w:p w14:paraId="0B652B56" w14:textId="77777777" w:rsidR="009A5372" w:rsidRPr="001F3F70" w:rsidRDefault="00963265">
      <w:pPr>
        <w:pStyle w:val="11"/>
        <w:rPr>
          <w:rFonts w:asciiTheme="minorHAnsi" w:eastAsiaTheme="minorEastAsia" w:hAnsiTheme="minorHAnsi" w:cstheme="minorBidi"/>
          <w:noProof/>
          <w:sz w:val="26"/>
          <w:szCs w:val="26"/>
          <w:shd w:val="clear" w:color="auto" w:fill="auto"/>
        </w:rPr>
      </w:pPr>
      <w:r w:rsidRPr="001F3F70">
        <w:rPr>
          <w:noProof/>
          <w:color w:val="000000"/>
          <w:sz w:val="26"/>
          <w:szCs w:val="26"/>
          <w:lang w:eastAsia="ru-RU"/>
        </w:rPr>
        <w:fldChar w:fldCharType="begin"/>
      </w:r>
      <w:r w:rsidRPr="001F3F70">
        <w:rPr>
          <w:noProof/>
          <w:color w:val="000000"/>
          <w:sz w:val="26"/>
          <w:szCs w:val="26"/>
          <w:lang w:eastAsia="ru-RU"/>
        </w:rPr>
        <w:instrText xml:space="preserve"> TOC \o "1-3" \h \z \u </w:instrText>
      </w:r>
      <w:r w:rsidRPr="001F3F70">
        <w:rPr>
          <w:noProof/>
          <w:color w:val="000000"/>
          <w:sz w:val="26"/>
          <w:szCs w:val="26"/>
          <w:lang w:eastAsia="ru-RU"/>
        </w:rPr>
        <w:fldChar w:fldCharType="separate"/>
      </w:r>
      <w:hyperlink w:anchor="_Toc62738045" w:history="1">
        <w:r w:rsidR="009A5372" w:rsidRPr="001F3F70">
          <w:rPr>
            <w:rStyle w:val="a6"/>
            <w:noProof/>
            <w:sz w:val="26"/>
            <w:szCs w:val="26"/>
          </w:rPr>
          <w:t>1. Профіль освітньої програм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45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4</w:t>
        </w:r>
        <w:r w:rsidR="009A5372" w:rsidRPr="001F3F70">
          <w:rPr>
            <w:noProof/>
            <w:webHidden/>
            <w:sz w:val="26"/>
            <w:szCs w:val="26"/>
          </w:rPr>
          <w:fldChar w:fldCharType="end"/>
        </w:r>
      </w:hyperlink>
    </w:p>
    <w:p w14:paraId="433C28D5" w14:textId="23DDC45D" w:rsidR="009A5372" w:rsidRPr="001F3F70" w:rsidRDefault="00220C89">
      <w:pPr>
        <w:pStyle w:val="11"/>
        <w:rPr>
          <w:rFonts w:asciiTheme="minorHAnsi" w:eastAsiaTheme="minorEastAsia" w:hAnsiTheme="minorHAnsi" w:cstheme="minorBidi"/>
          <w:noProof/>
          <w:sz w:val="26"/>
          <w:szCs w:val="26"/>
          <w:shd w:val="clear" w:color="auto" w:fill="auto"/>
        </w:rPr>
      </w:pPr>
      <w:hyperlink w:anchor="_Toc62738046" w:history="1">
        <w:r w:rsidR="009A5372" w:rsidRPr="001F3F70">
          <w:rPr>
            <w:rStyle w:val="a6"/>
            <w:noProof/>
            <w:sz w:val="26"/>
            <w:szCs w:val="26"/>
          </w:rPr>
          <w:t>2. Перелік компонент</w:t>
        </w:r>
        <w:r w:rsidR="005C5FE6" w:rsidRPr="001F3F70">
          <w:rPr>
            <w:rStyle w:val="a6"/>
            <w:noProof/>
            <w:sz w:val="26"/>
            <w:szCs w:val="26"/>
          </w:rPr>
          <w:t>ів</w:t>
        </w:r>
        <w:r w:rsidR="009A5372" w:rsidRPr="001F3F70">
          <w:rPr>
            <w:rStyle w:val="a6"/>
            <w:noProof/>
            <w:sz w:val="26"/>
            <w:szCs w:val="26"/>
          </w:rPr>
          <w:t xml:space="preserve"> освітньо</w:t>
        </w:r>
        <w:r w:rsidR="005C5FE6" w:rsidRPr="001F3F70">
          <w:rPr>
            <w:rStyle w:val="a6"/>
            <w:noProof/>
            <w:sz w:val="26"/>
            <w:szCs w:val="26"/>
          </w:rPr>
          <w:t>ї</w:t>
        </w:r>
        <w:r w:rsidR="009A5372" w:rsidRPr="001F3F70">
          <w:rPr>
            <w:rStyle w:val="a6"/>
            <w:noProof/>
            <w:sz w:val="26"/>
            <w:szCs w:val="26"/>
          </w:rPr>
          <w:t xml:space="preserve"> програм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46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12</w:t>
        </w:r>
        <w:r w:rsidR="009A5372" w:rsidRPr="001F3F70">
          <w:rPr>
            <w:noProof/>
            <w:webHidden/>
            <w:sz w:val="26"/>
            <w:szCs w:val="26"/>
          </w:rPr>
          <w:fldChar w:fldCharType="end"/>
        </w:r>
      </w:hyperlink>
    </w:p>
    <w:p w14:paraId="75F73BC2" w14:textId="77777777" w:rsidR="009A5372" w:rsidRPr="001F3F70" w:rsidRDefault="00220C89">
      <w:pPr>
        <w:pStyle w:val="11"/>
        <w:rPr>
          <w:rFonts w:asciiTheme="minorHAnsi" w:eastAsiaTheme="minorEastAsia" w:hAnsiTheme="minorHAnsi" w:cstheme="minorBidi"/>
          <w:noProof/>
          <w:sz w:val="26"/>
          <w:szCs w:val="26"/>
          <w:shd w:val="clear" w:color="auto" w:fill="auto"/>
        </w:rPr>
      </w:pPr>
      <w:hyperlink w:anchor="_Toc62738047" w:history="1">
        <w:r w:rsidR="009A5372" w:rsidRPr="001F3F70">
          <w:rPr>
            <w:rStyle w:val="a6"/>
            <w:noProof/>
            <w:sz w:val="26"/>
            <w:szCs w:val="26"/>
          </w:rPr>
          <w:t>3. Структурно-логічна схема освітньої програм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47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13</w:t>
        </w:r>
        <w:r w:rsidR="009A5372" w:rsidRPr="001F3F70">
          <w:rPr>
            <w:noProof/>
            <w:webHidden/>
            <w:sz w:val="26"/>
            <w:szCs w:val="26"/>
          </w:rPr>
          <w:fldChar w:fldCharType="end"/>
        </w:r>
      </w:hyperlink>
    </w:p>
    <w:p w14:paraId="28BC6D26" w14:textId="5A0F9D21" w:rsidR="009A5372" w:rsidRPr="001F3F70" w:rsidRDefault="00220C89">
      <w:pPr>
        <w:pStyle w:val="11"/>
        <w:rPr>
          <w:rFonts w:asciiTheme="minorHAnsi" w:eastAsiaTheme="minorEastAsia" w:hAnsiTheme="minorHAnsi" w:cstheme="minorBidi"/>
          <w:noProof/>
          <w:sz w:val="26"/>
          <w:szCs w:val="26"/>
          <w:shd w:val="clear" w:color="auto" w:fill="auto"/>
        </w:rPr>
      </w:pPr>
      <w:hyperlink w:anchor="_Toc62738048" w:history="1">
        <w:r w:rsidR="009A5372" w:rsidRPr="001F3F70">
          <w:rPr>
            <w:rStyle w:val="a6"/>
            <w:noProof/>
            <w:sz w:val="26"/>
            <w:szCs w:val="26"/>
          </w:rPr>
          <w:t>4. Форма атестації здобувачів вищої освіт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48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13</w:t>
        </w:r>
        <w:r w:rsidR="009A5372" w:rsidRPr="001F3F70">
          <w:rPr>
            <w:noProof/>
            <w:webHidden/>
            <w:sz w:val="26"/>
            <w:szCs w:val="26"/>
          </w:rPr>
          <w:fldChar w:fldCharType="end"/>
        </w:r>
      </w:hyperlink>
    </w:p>
    <w:p w14:paraId="5FB42564" w14:textId="77777777" w:rsidR="009A5372" w:rsidRPr="001F3F70" w:rsidRDefault="00220C89">
      <w:pPr>
        <w:pStyle w:val="11"/>
        <w:rPr>
          <w:rFonts w:asciiTheme="minorHAnsi" w:eastAsiaTheme="minorEastAsia" w:hAnsiTheme="minorHAnsi" w:cstheme="minorBidi"/>
          <w:noProof/>
          <w:sz w:val="26"/>
          <w:szCs w:val="26"/>
          <w:shd w:val="clear" w:color="auto" w:fill="auto"/>
        </w:rPr>
      </w:pPr>
      <w:hyperlink w:anchor="_Toc62738049" w:history="1">
        <w:r w:rsidR="009A5372" w:rsidRPr="001F3F70">
          <w:rPr>
            <w:rStyle w:val="a6"/>
            <w:noProof/>
            <w:sz w:val="26"/>
            <w:szCs w:val="26"/>
          </w:rPr>
          <w:t>5. Матриця відповідності програмних компетентностей компонентам освітньої програм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49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14</w:t>
        </w:r>
        <w:r w:rsidR="009A5372" w:rsidRPr="001F3F70">
          <w:rPr>
            <w:noProof/>
            <w:webHidden/>
            <w:sz w:val="26"/>
            <w:szCs w:val="26"/>
          </w:rPr>
          <w:fldChar w:fldCharType="end"/>
        </w:r>
      </w:hyperlink>
    </w:p>
    <w:p w14:paraId="1D0B5E53" w14:textId="77777777" w:rsidR="009A5372" w:rsidRPr="001F3F70" w:rsidRDefault="00220C89">
      <w:pPr>
        <w:pStyle w:val="11"/>
        <w:rPr>
          <w:rFonts w:asciiTheme="minorHAnsi" w:eastAsiaTheme="minorEastAsia" w:hAnsiTheme="minorHAnsi" w:cstheme="minorBidi"/>
          <w:noProof/>
          <w:sz w:val="22"/>
          <w:szCs w:val="22"/>
          <w:shd w:val="clear" w:color="auto" w:fill="auto"/>
        </w:rPr>
      </w:pPr>
      <w:hyperlink w:anchor="_Toc62738050" w:history="1">
        <w:r w:rsidR="009A5372" w:rsidRPr="001F3F70">
          <w:rPr>
            <w:rStyle w:val="a6"/>
            <w:noProof/>
            <w:sz w:val="26"/>
            <w:szCs w:val="26"/>
          </w:rPr>
          <w:t>6. Матриця забезпечення програмних результатів навчання відповідними компонентами освітньої програми</w:t>
        </w:r>
        <w:r w:rsidR="009A5372" w:rsidRPr="001F3F70">
          <w:rPr>
            <w:noProof/>
            <w:webHidden/>
            <w:sz w:val="26"/>
            <w:szCs w:val="26"/>
          </w:rPr>
          <w:tab/>
        </w:r>
        <w:r w:rsidR="009A5372" w:rsidRPr="001F3F70">
          <w:rPr>
            <w:noProof/>
            <w:webHidden/>
            <w:sz w:val="26"/>
            <w:szCs w:val="26"/>
          </w:rPr>
          <w:fldChar w:fldCharType="begin"/>
        </w:r>
        <w:r w:rsidR="009A5372" w:rsidRPr="001F3F70">
          <w:rPr>
            <w:noProof/>
            <w:webHidden/>
            <w:sz w:val="26"/>
            <w:szCs w:val="26"/>
          </w:rPr>
          <w:instrText xml:space="preserve"> PAGEREF _Toc62738050 \h </w:instrText>
        </w:r>
        <w:r w:rsidR="009A5372" w:rsidRPr="001F3F70">
          <w:rPr>
            <w:noProof/>
            <w:webHidden/>
            <w:sz w:val="26"/>
            <w:szCs w:val="26"/>
          </w:rPr>
        </w:r>
        <w:r w:rsidR="009A5372" w:rsidRPr="001F3F70">
          <w:rPr>
            <w:noProof/>
            <w:webHidden/>
            <w:sz w:val="26"/>
            <w:szCs w:val="26"/>
          </w:rPr>
          <w:fldChar w:fldCharType="separate"/>
        </w:r>
        <w:r w:rsidR="004A3E40" w:rsidRPr="001F3F70">
          <w:rPr>
            <w:noProof/>
            <w:webHidden/>
            <w:sz w:val="26"/>
            <w:szCs w:val="26"/>
          </w:rPr>
          <w:t>16</w:t>
        </w:r>
        <w:r w:rsidR="009A5372" w:rsidRPr="001F3F70">
          <w:rPr>
            <w:noProof/>
            <w:webHidden/>
            <w:sz w:val="26"/>
            <w:szCs w:val="26"/>
          </w:rPr>
          <w:fldChar w:fldCharType="end"/>
        </w:r>
      </w:hyperlink>
    </w:p>
    <w:p w14:paraId="582E4655" w14:textId="77777777" w:rsidR="00A245DF" w:rsidRPr="001F3F70" w:rsidRDefault="00963265" w:rsidP="005523D2">
      <w:pPr>
        <w:pStyle w:val="1"/>
      </w:pPr>
      <w:r w:rsidRPr="001F3F70">
        <w:rPr>
          <w:rFonts w:ascii="Times New Roman" w:hAnsi="Times New Roman"/>
          <w:noProof/>
          <w:color w:val="000000"/>
          <w:sz w:val="26"/>
          <w:szCs w:val="26"/>
          <w:lang w:eastAsia="ru-RU"/>
        </w:rPr>
        <w:fldChar w:fldCharType="end"/>
      </w:r>
      <w:r w:rsidR="00A245DF" w:rsidRPr="001F3F70">
        <w:br w:type="page"/>
      </w:r>
      <w:bookmarkStart w:id="1" w:name="_Toc505684208"/>
      <w:bookmarkStart w:id="2" w:name="_Toc505684253"/>
      <w:bookmarkStart w:id="3" w:name="_Toc62738045"/>
      <w:r w:rsidR="00A245DF" w:rsidRPr="001F3F70">
        <w:lastRenderedPageBreak/>
        <w:t>1. Профіль освітньо</w:t>
      </w:r>
      <w:r w:rsidR="0008395C" w:rsidRPr="001F3F70">
        <w:t>ї</w:t>
      </w:r>
      <w:r w:rsidR="00A245DF" w:rsidRPr="001F3F70">
        <w:t xml:space="preserve"> програми</w:t>
      </w:r>
      <w:bookmarkEnd w:id="1"/>
      <w:bookmarkEnd w:id="2"/>
      <w:bookmarkEnd w:id="3"/>
      <w:r w:rsidR="00A245DF" w:rsidRPr="001F3F70">
        <w:t xml:space="preserve"> </w:t>
      </w:r>
    </w:p>
    <w:p w14:paraId="024CFCDB"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8"/>
          <w:szCs w:val="28"/>
          <w:lang w:eastAsia="ru-RU"/>
        </w:rPr>
      </w:pPr>
      <w:r w:rsidRPr="001F3F70">
        <w:rPr>
          <w:rFonts w:ascii="Times New Roman" w:eastAsia="Times New Roman" w:hAnsi="Times New Roman" w:cs="Times New Roman"/>
          <w:b/>
          <w:color w:val="000000"/>
          <w:sz w:val="28"/>
          <w:szCs w:val="28"/>
          <w:lang w:eastAsia="ru-RU"/>
        </w:rPr>
        <w:t xml:space="preserve">зі спеціальності </w:t>
      </w:r>
      <w:r w:rsidR="0008395C" w:rsidRPr="001F3F70">
        <w:rPr>
          <w:rFonts w:ascii="Times New Roman" w:eastAsia="Times New Roman" w:hAnsi="Times New Roman" w:cs="Times New Roman"/>
          <w:b/>
          <w:sz w:val="28"/>
          <w:szCs w:val="28"/>
          <w:lang w:eastAsia="ru-RU"/>
        </w:rPr>
        <w:t>172 Телекомунікації та радіотехніка</w:t>
      </w:r>
    </w:p>
    <w:p w14:paraId="5E8D0618" w14:textId="77777777" w:rsidR="00A245DF" w:rsidRPr="001F3F7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sz w:val="26"/>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7"/>
        <w:gridCol w:w="29"/>
        <w:gridCol w:w="1134"/>
        <w:gridCol w:w="29"/>
        <w:gridCol w:w="7200"/>
      </w:tblGrid>
      <w:tr w:rsidR="00A245DF" w:rsidRPr="001F3F70" w14:paraId="36B944E8" w14:textId="77777777" w:rsidTr="0043313C">
        <w:trPr>
          <w:cantSplit/>
          <w:trHeight w:val="20"/>
        </w:trPr>
        <w:tc>
          <w:tcPr>
            <w:tcW w:w="9639" w:type="dxa"/>
            <w:gridSpan w:val="5"/>
            <w:shd w:val="clear" w:color="auto" w:fill="BFBFBF"/>
          </w:tcPr>
          <w:p w14:paraId="632FAAD3" w14:textId="77777777" w:rsidR="00A245DF" w:rsidRPr="001F3F70" w:rsidRDefault="00A245DF" w:rsidP="00A245DF">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1 – Загальна інформація</w:t>
            </w:r>
          </w:p>
        </w:tc>
      </w:tr>
      <w:tr w:rsidR="00A245DF" w:rsidRPr="001F3F70" w14:paraId="4C2AB1DB" w14:textId="77777777" w:rsidTr="0043313C">
        <w:trPr>
          <w:cantSplit/>
          <w:trHeight w:val="20"/>
        </w:trPr>
        <w:tc>
          <w:tcPr>
            <w:tcW w:w="2439" w:type="dxa"/>
            <w:gridSpan w:val="4"/>
            <w:shd w:val="clear" w:color="auto" w:fill="auto"/>
          </w:tcPr>
          <w:p w14:paraId="7C955377"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Повна </w:t>
            </w:r>
            <w:r w:rsidR="0008395C" w:rsidRPr="001F3F70">
              <w:rPr>
                <w:rFonts w:ascii="Times New Roman" w:eastAsia="Times New Roman" w:hAnsi="Times New Roman" w:cs="Times New Roman"/>
                <w:sz w:val="24"/>
                <w:szCs w:val="24"/>
                <w:shd w:val="clear" w:color="auto" w:fill="FFFFFF"/>
                <w:lang w:eastAsia="uk-UA"/>
              </w:rPr>
              <w:t xml:space="preserve">назва </w:t>
            </w:r>
            <w:r w:rsidRPr="001F3F70">
              <w:rPr>
                <w:rFonts w:ascii="Times New Roman" w:eastAsia="Times New Roman" w:hAnsi="Times New Roman" w:cs="Times New Roman"/>
                <w:sz w:val="24"/>
                <w:szCs w:val="24"/>
                <w:shd w:val="clear" w:color="auto" w:fill="FFFFFF"/>
                <w:lang w:eastAsia="uk-UA"/>
              </w:rPr>
              <w:t>ЗВО та інституту/факультету</w:t>
            </w:r>
          </w:p>
        </w:tc>
        <w:tc>
          <w:tcPr>
            <w:tcW w:w="7200" w:type="dxa"/>
            <w:shd w:val="clear" w:color="auto" w:fill="auto"/>
          </w:tcPr>
          <w:p w14:paraId="07AFFE9C" w14:textId="77777777" w:rsidR="00A245DF" w:rsidRPr="001F3F70" w:rsidRDefault="0008395C" w:rsidP="00471254">
            <w:pPr>
              <w:overflowPunct w:val="0"/>
              <w:autoSpaceDE w:val="0"/>
              <w:autoSpaceDN w:val="0"/>
              <w:adjustRightInd w:val="0"/>
              <w:spacing w:after="0" w:line="240" w:lineRule="auto"/>
              <w:ind w:right="-74"/>
              <w:textAlignment w:val="baseline"/>
              <w:rPr>
                <w:rFonts w:ascii="Times New Roman" w:eastAsia="Times New Roman" w:hAnsi="Times New Roman" w:cs="Times New Roman"/>
                <w:color w:val="000000"/>
                <w:sz w:val="24"/>
                <w:szCs w:val="24"/>
                <w:lang w:eastAsia="ru-RU"/>
              </w:rPr>
            </w:pPr>
            <w:r w:rsidRPr="001F3F70">
              <w:rPr>
                <w:rFonts w:ascii="Times New Roman" w:eastAsia="Times New Roman" w:hAnsi="Times New Roman" w:cs="Times New Roman"/>
                <w:color w:val="000000"/>
                <w:sz w:val="24"/>
                <w:szCs w:val="24"/>
                <w:lang w:eastAsia="ru-RU"/>
              </w:rPr>
              <w:t xml:space="preserve">Національний технічний університет України </w:t>
            </w:r>
            <w:r w:rsidR="00471254" w:rsidRPr="001F3F70">
              <w:rPr>
                <w:rFonts w:ascii="Times New Roman" w:eastAsia="Times New Roman" w:hAnsi="Times New Roman" w:cs="Times New Roman"/>
                <w:color w:val="000000"/>
                <w:sz w:val="24"/>
                <w:szCs w:val="24"/>
                <w:lang w:eastAsia="ru-RU"/>
              </w:rPr>
              <w:br/>
            </w:r>
            <w:r w:rsidRPr="001F3F70">
              <w:rPr>
                <w:rFonts w:ascii="Times New Roman" w:eastAsia="Times New Roman" w:hAnsi="Times New Roman" w:cs="Times New Roman"/>
                <w:color w:val="000000"/>
                <w:sz w:val="24"/>
                <w:szCs w:val="24"/>
                <w:lang w:eastAsia="ru-RU"/>
              </w:rPr>
              <w:t>«Київський політехнічний інститут імені Ігоря Сікорського»</w:t>
            </w:r>
          </w:p>
          <w:p w14:paraId="05C75C40" w14:textId="77777777" w:rsidR="0008395C" w:rsidRPr="001F3F70" w:rsidRDefault="0008395C" w:rsidP="00A245DF">
            <w:pPr>
              <w:overflowPunct w:val="0"/>
              <w:autoSpaceDE w:val="0"/>
              <w:autoSpaceDN w:val="0"/>
              <w:adjustRightInd w:val="0"/>
              <w:spacing w:after="0" w:line="240" w:lineRule="auto"/>
              <w:ind w:right="-74"/>
              <w:jc w:val="both"/>
              <w:textAlignment w:val="baseline"/>
              <w:rPr>
                <w:rFonts w:ascii="Times New Roman" w:eastAsia="Times New Roman" w:hAnsi="Times New Roman" w:cs="Times New Roman"/>
                <w:color w:val="000000"/>
                <w:sz w:val="24"/>
                <w:szCs w:val="24"/>
                <w:lang w:eastAsia="ru-RU"/>
              </w:rPr>
            </w:pPr>
            <w:r w:rsidRPr="001F3F70">
              <w:rPr>
                <w:rFonts w:ascii="Times New Roman" w:eastAsia="Times New Roman" w:hAnsi="Times New Roman" w:cs="Times New Roman"/>
                <w:color w:val="000000"/>
                <w:sz w:val="24"/>
                <w:szCs w:val="24"/>
                <w:lang w:eastAsia="ru-RU"/>
              </w:rPr>
              <w:t>Радіотехнічний факультет</w:t>
            </w:r>
          </w:p>
        </w:tc>
      </w:tr>
      <w:tr w:rsidR="00A245DF" w:rsidRPr="001F3F70" w14:paraId="7421A390" w14:textId="77777777" w:rsidTr="0043313C">
        <w:trPr>
          <w:cantSplit/>
          <w:trHeight w:val="20"/>
        </w:trPr>
        <w:tc>
          <w:tcPr>
            <w:tcW w:w="2439" w:type="dxa"/>
            <w:gridSpan w:val="4"/>
            <w:shd w:val="clear" w:color="auto" w:fill="auto"/>
          </w:tcPr>
          <w:p w14:paraId="1CF5F7A7"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Ступінь вищої освіти та назва кваліфікації мовою оригіналу</w:t>
            </w:r>
          </w:p>
        </w:tc>
        <w:tc>
          <w:tcPr>
            <w:tcW w:w="7200" w:type="dxa"/>
            <w:shd w:val="clear" w:color="auto" w:fill="auto"/>
          </w:tcPr>
          <w:p w14:paraId="232A7406"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Ступінь </w:t>
            </w:r>
            <w:r w:rsidR="0008395C" w:rsidRPr="001F3F70">
              <w:rPr>
                <w:rFonts w:ascii="Times New Roman" w:eastAsia="Times New Roman" w:hAnsi="Times New Roman" w:cs="Times New Roman"/>
                <w:sz w:val="24"/>
                <w:szCs w:val="24"/>
                <w:shd w:val="clear" w:color="auto" w:fill="FFFFFF"/>
                <w:lang w:eastAsia="uk-UA"/>
              </w:rPr>
              <w:t>—</w:t>
            </w:r>
            <w:r w:rsidRPr="001F3F70">
              <w:rPr>
                <w:rFonts w:ascii="Times New Roman" w:eastAsia="Times New Roman" w:hAnsi="Times New Roman" w:cs="Times New Roman"/>
                <w:sz w:val="24"/>
                <w:szCs w:val="24"/>
                <w:shd w:val="clear" w:color="auto" w:fill="FFFFFF"/>
                <w:lang w:eastAsia="uk-UA"/>
              </w:rPr>
              <w:t xml:space="preserve"> магістр</w:t>
            </w:r>
          </w:p>
          <w:p w14:paraId="2EB1C00E" w14:textId="77777777" w:rsidR="00A245DF" w:rsidRPr="001F3F70" w:rsidRDefault="00315A9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я к</w:t>
            </w:r>
            <w:r w:rsidR="00A245DF" w:rsidRPr="001F3F70">
              <w:rPr>
                <w:rFonts w:ascii="Times New Roman" w:eastAsia="Times New Roman" w:hAnsi="Times New Roman" w:cs="Times New Roman"/>
                <w:sz w:val="24"/>
                <w:szCs w:val="24"/>
                <w:shd w:val="clear" w:color="auto" w:fill="FFFFFF"/>
                <w:lang w:eastAsia="uk-UA"/>
              </w:rPr>
              <w:t xml:space="preserve">валіфікація </w:t>
            </w:r>
            <w:r w:rsidR="0008395C" w:rsidRPr="001F3F70">
              <w:rPr>
                <w:rFonts w:ascii="Times New Roman" w:eastAsia="Times New Roman" w:hAnsi="Times New Roman" w:cs="Times New Roman"/>
                <w:sz w:val="24"/>
                <w:szCs w:val="24"/>
                <w:shd w:val="clear" w:color="auto" w:fill="FFFFFF"/>
                <w:lang w:eastAsia="uk-UA"/>
              </w:rPr>
              <w:t>—</w:t>
            </w:r>
            <w:r w:rsidR="00A245DF" w:rsidRPr="001F3F70">
              <w:rPr>
                <w:rFonts w:ascii="Times New Roman" w:eastAsia="Times New Roman" w:hAnsi="Times New Roman" w:cs="Times New Roman"/>
                <w:sz w:val="24"/>
                <w:szCs w:val="24"/>
                <w:shd w:val="clear" w:color="auto" w:fill="FFFFFF"/>
                <w:lang w:eastAsia="uk-UA"/>
              </w:rPr>
              <w:t xml:space="preserve"> магістр з </w:t>
            </w:r>
            <w:r w:rsidR="0008395C" w:rsidRPr="001F3F70">
              <w:rPr>
                <w:rFonts w:ascii="Times New Roman" w:eastAsia="Times New Roman" w:hAnsi="Times New Roman" w:cs="Times New Roman"/>
                <w:sz w:val="24"/>
                <w:szCs w:val="24"/>
                <w:shd w:val="clear" w:color="auto" w:fill="FFFFFF"/>
                <w:lang w:eastAsia="uk-UA"/>
              </w:rPr>
              <w:t>телекомунікації та радіотехніки</w:t>
            </w:r>
          </w:p>
        </w:tc>
      </w:tr>
      <w:tr w:rsidR="00A245DF" w:rsidRPr="001F3F70" w14:paraId="5FDC8888" w14:textId="77777777" w:rsidTr="0043313C">
        <w:trPr>
          <w:cantSplit/>
          <w:trHeight w:val="20"/>
        </w:trPr>
        <w:tc>
          <w:tcPr>
            <w:tcW w:w="2439" w:type="dxa"/>
            <w:gridSpan w:val="4"/>
            <w:shd w:val="clear" w:color="auto" w:fill="auto"/>
          </w:tcPr>
          <w:p w14:paraId="498CBA48"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фіційна назва освітньої програми</w:t>
            </w:r>
          </w:p>
        </w:tc>
        <w:tc>
          <w:tcPr>
            <w:tcW w:w="7200" w:type="dxa"/>
            <w:shd w:val="clear" w:color="auto" w:fill="auto"/>
          </w:tcPr>
          <w:p w14:paraId="36D33672" w14:textId="2C2FC159" w:rsidR="00A245DF" w:rsidRPr="001F3F70" w:rsidRDefault="0008395C" w:rsidP="00612EBC">
            <w:pPr>
              <w:overflowPunct w:val="0"/>
              <w:autoSpaceDE w:val="0"/>
              <w:autoSpaceDN w:val="0"/>
              <w:adjustRightInd w:val="0"/>
              <w:spacing w:after="0" w:line="240" w:lineRule="auto"/>
              <w:ind w:right="-74"/>
              <w:textAlignment w:val="baseline"/>
              <w:rPr>
                <w:rFonts w:ascii="Times New Roman" w:eastAsia="Times New Roman" w:hAnsi="Times New Roman" w:cs="Times New Roman"/>
                <w:sz w:val="24"/>
                <w:szCs w:val="24"/>
                <w:lang w:eastAsia="ru-RU"/>
              </w:rPr>
            </w:pPr>
            <w:r w:rsidRPr="001F3F70">
              <w:rPr>
                <w:rFonts w:ascii="Times New Roman" w:eastAsia="Times New Roman" w:hAnsi="Times New Roman" w:cs="Times New Roman"/>
                <w:sz w:val="24"/>
                <w:szCs w:val="24"/>
                <w:lang w:eastAsia="ru-RU"/>
              </w:rPr>
              <w:t xml:space="preserve">Інтелектуальні технології </w:t>
            </w:r>
            <w:r w:rsidR="00471254" w:rsidRPr="001F3F70">
              <w:rPr>
                <w:rFonts w:ascii="Times New Roman" w:eastAsia="Times New Roman" w:hAnsi="Times New Roman" w:cs="Times New Roman"/>
                <w:sz w:val="24"/>
                <w:szCs w:val="24"/>
                <w:lang w:eastAsia="ru-RU"/>
              </w:rPr>
              <w:br/>
            </w:r>
            <w:r w:rsidRPr="001F3F70">
              <w:rPr>
                <w:rFonts w:ascii="Times New Roman" w:eastAsia="Times New Roman" w:hAnsi="Times New Roman" w:cs="Times New Roman"/>
                <w:sz w:val="24"/>
                <w:szCs w:val="24"/>
                <w:lang w:eastAsia="ru-RU"/>
              </w:rPr>
              <w:t>радіоелектронної техніки</w:t>
            </w:r>
          </w:p>
        </w:tc>
      </w:tr>
      <w:tr w:rsidR="0008395C" w:rsidRPr="001F3F70" w14:paraId="2CA20919" w14:textId="77777777" w:rsidTr="0043313C">
        <w:trPr>
          <w:cantSplit/>
          <w:trHeight w:val="20"/>
        </w:trPr>
        <w:tc>
          <w:tcPr>
            <w:tcW w:w="2439" w:type="dxa"/>
            <w:gridSpan w:val="4"/>
            <w:shd w:val="clear" w:color="auto" w:fill="auto"/>
          </w:tcPr>
          <w:p w14:paraId="2A6EB06F"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Тип диплому та обсяг освітньої програми</w:t>
            </w:r>
          </w:p>
        </w:tc>
        <w:tc>
          <w:tcPr>
            <w:tcW w:w="7200" w:type="dxa"/>
            <w:shd w:val="clear" w:color="auto" w:fill="auto"/>
          </w:tcPr>
          <w:p w14:paraId="737362CB"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Диплом магістра, </w:t>
            </w:r>
            <w:r w:rsidR="00757EB4" w:rsidRPr="001F3F70">
              <w:rPr>
                <w:rFonts w:ascii="Times New Roman" w:eastAsia="Times New Roman" w:hAnsi="Times New Roman" w:cs="Times New Roman"/>
                <w:sz w:val="24"/>
                <w:szCs w:val="24"/>
                <w:shd w:val="clear" w:color="auto" w:fill="FFFFFF"/>
                <w:lang w:eastAsia="uk-UA"/>
              </w:rPr>
              <w:t>12</w:t>
            </w:r>
            <w:r w:rsidRPr="001F3F70">
              <w:rPr>
                <w:rFonts w:ascii="Times New Roman" w:eastAsia="Times New Roman" w:hAnsi="Times New Roman" w:cs="Times New Roman"/>
                <w:sz w:val="24"/>
                <w:szCs w:val="24"/>
                <w:shd w:val="clear" w:color="auto" w:fill="FFFFFF"/>
                <w:lang w:eastAsia="uk-UA"/>
              </w:rPr>
              <w:t xml:space="preserve">0 кредитів, термін навчання 1 рік </w:t>
            </w:r>
            <w:r w:rsidR="00757EB4" w:rsidRPr="001F3F70">
              <w:rPr>
                <w:rFonts w:ascii="Times New Roman" w:eastAsia="Times New Roman" w:hAnsi="Times New Roman" w:cs="Times New Roman"/>
                <w:sz w:val="24"/>
                <w:szCs w:val="24"/>
                <w:shd w:val="clear" w:color="auto" w:fill="FFFFFF"/>
                <w:lang w:eastAsia="uk-UA"/>
              </w:rPr>
              <w:t>9</w:t>
            </w:r>
            <w:r w:rsidRPr="001F3F70">
              <w:rPr>
                <w:rFonts w:ascii="Times New Roman" w:eastAsia="Times New Roman" w:hAnsi="Times New Roman" w:cs="Times New Roman"/>
                <w:sz w:val="24"/>
                <w:szCs w:val="24"/>
                <w:shd w:val="clear" w:color="auto" w:fill="FFFFFF"/>
                <w:lang w:eastAsia="uk-UA"/>
              </w:rPr>
              <w:t xml:space="preserve"> місяці</w:t>
            </w:r>
            <w:r w:rsidR="00757EB4" w:rsidRPr="001F3F70">
              <w:rPr>
                <w:rFonts w:ascii="Times New Roman" w:eastAsia="Times New Roman" w:hAnsi="Times New Roman" w:cs="Times New Roman"/>
                <w:sz w:val="24"/>
                <w:szCs w:val="24"/>
                <w:shd w:val="clear" w:color="auto" w:fill="FFFFFF"/>
                <w:lang w:eastAsia="uk-UA"/>
              </w:rPr>
              <w:t>в</w:t>
            </w:r>
          </w:p>
        </w:tc>
      </w:tr>
      <w:tr w:rsidR="00A245DF" w:rsidRPr="001F3F70" w14:paraId="514BBC69" w14:textId="77777777" w:rsidTr="0043313C">
        <w:trPr>
          <w:cantSplit/>
          <w:trHeight w:val="20"/>
        </w:trPr>
        <w:tc>
          <w:tcPr>
            <w:tcW w:w="2439" w:type="dxa"/>
            <w:gridSpan w:val="4"/>
            <w:shd w:val="clear" w:color="auto" w:fill="auto"/>
          </w:tcPr>
          <w:p w14:paraId="5F43C797" w14:textId="77777777" w:rsidR="00A245DF" w:rsidRPr="001F3F70"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явність акредитації</w:t>
            </w:r>
          </w:p>
        </w:tc>
        <w:tc>
          <w:tcPr>
            <w:tcW w:w="7200" w:type="dxa"/>
            <w:shd w:val="clear" w:color="auto" w:fill="auto"/>
          </w:tcPr>
          <w:p w14:paraId="0E11C3C2" w14:textId="442D4848" w:rsidR="00B80CA8" w:rsidRPr="001F3F70" w:rsidRDefault="00B80CA8" w:rsidP="00B80CA8">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Сертифікат про акредитацію НД №1192634 від 25.09.</w:t>
            </w:r>
            <w:r w:rsidR="00B64C13" w:rsidRPr="001F3F70">
              <w:rPr>
                <w:rFonts w:ascii="Times New Roman" w:eastAsia="Times New Roman" w:hAnsi="Times New Roman" w:cs="Times New Roman"/>
                <w:sz w:val="24"/>
                <w:szCs w:val="24"/>
                <w:shd w:val="clear" w:color="auto" w:fill="FFFFFF"/>
                <w:lang w:eastAsia="uk-UA"/>
              </w:rPr>
              <w:t>20</w:t>
            </w:r>
            <w:r w:rsidRPr="001F3F70">
              <w:rPr>
                <w:rFonts w:ascii="Times New Roman" w:eastAsia="Times New Roman" w:hAnsi="Times New Roman" w:cs="Times New Roman"/>
                <w:sz w:val="24"/>
                <w:szCs w:val="24"/>
                <w:shd w:val="clear" w:color="auto" w:fill="FFFFFF"/>
                <w:lang w:eastAsia="uk-UA"/>
              </w:rPr>
              <w:t xml:space="preserve">17 </w:t>
            </w:r>
          </w:p>
          <w:p w14:paraId="5A8F94C9" w14:textId="74F7C0FA" w:rsidR="00A245DF" w:rsidRPr="001F3F70" w:rsidRDefault="00B80CA8" w:rsidP="008B6FB1">
            <w:pPr>
              <w:tabs>
                <w:tab w:val="left" w:pos="287"/>
              </w:tabs>
              <w:overflowPunct w:val="0"/>
              <w:autoSpaceDE w:val="0"/>
              <w:autoSpaceDN w:val="0"/>
              <w:adjustRightInd w:val="0"/>
              <w:spacing w:after="0" w:line="240" w:lineRule="auto"/>
              <w:ind w:right="-74"/>
              <w:jc w:val="both"/>
              <w:textAlignment w:val="baseline"/>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термін дії: до 01.07.202</w:t>
            </w:r>
            <w:r w:rsidR="008B6FB1" w:rsidRPr="001F3F70">
              <w:rPr>
                <w:rFonts w:ascii="Times New Roman" w:eastAsia="Times New Roman" w:hAnsi="Times New Roman" w:cs="Times New Roman"/>
                <w:sz w:val="24"/>
                <w:szCs w:val="24"/>
                <w:shd w:val="clear" w:color="auto" w:fill="FFFFFF"/>
                <w:lang w:eastAsia="uk-UA"/>
              </w:rPr>
              <w:t>4</w:t>
            </w:r>
            <w:r w:rsidRPr="001F3F70">
              <w:rPr>
                <w:rFonts w:ascii="Times New Roman" w:eastAsia="Times New Roman" w:hAnsi="Times New Roman" w:cs="Times New Roman"/>
                <w:sz w:val="24"/>
                <w:szCs w:val="24"/>
                <w:shd w:val="clear" w:color="auto" w:fill="FFFFFF"/>
                <w:lang w:eastAsia="uk-UA"/>
              </w:rPr>
              <w:t xml:space="preserve"> р.</w:t>
            </w:r>
          </w:p>
        </w:tc>
      </w:tr>
      <w:tr w:rsidR="00FC049E" w:rsidRPr="001F3F70" w14:paraId="7DBDEAAD" w14:textId="77777777" w:rsidTr="0043313C">
        <w:trPr>
          <w:cantSplit/>
          <w:trHeight w:val="20"/>
        </w:trPr>
        <w:tc>
          <w:tcPr>
            <w:tcW w:w="2439" w:type="dxa"/>
            <w:gridSpan w:val="4"/>
            <w:shd w:val="clear" w:color="auto" w:fill="auto"/>
          </w:tcPr>
          <w:p w14:paraId="6187D65E" w14:textId="14E66247" w:rsidR="00FC049E" w:rsidRPr="001F3F70" w:rsidRDefault="00FC049E"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Цикл/рівень ВО</w:t>
            </w:r>
          </w:p>
        </w:tc>
        <w:tc>
          <w:tcPr>
            <w:tcW w:w="7200" w:type="dxa"/>
            <w:shd w:val="clear" w:color="auto" w:fill="auto"/>
          </w:tcPr>
          <w:p w14:paraId="06233C78" w14:textId="69C8A01A" w:rsidR="00FC049E" w:rsidRPr="001F3F70" w:rsidRDefault="00FC049E">
            <w:pPr>
              <w:pStyle w:val="13"/>
              <w:shd w:val="clear" w:color="auto" w:fill="auto"/>
              <w:spacing w:after="0" w:line="240" w:lineRule="auto"/>
              <w:ind w:right="-74"/>
              <w:rPr>
                <w:sz w:val="24"/>
                <w:szCs w:val="24"/>
                <w:shd w:val="clear" w:color="auto" w:fill="FFFFFF"/>
              </w:rPr>
            </w:pPr>
            <w:r w:rsidRPr="001F3F70">
              <w:rPr>
                <w:sz w:val="24"/>
                <w:szCs w:val="24"/>
                <w:shd w:val="clear" w:color="auto" w:fill="FFFFFF"/>
              </w:rPr>
              <w:t>НРК України – 7 рівень</w:t>
            </w:r>
          </w:p>
          <w:p w14:paraId="3337C644" w14:textId="175A82A4" w:rsidR="00FC049E" w:rsidRPr="001F3F70" w:rsidRDefault="00FC049E" w:rsidP="00FC049E">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QF-EHEA – другий цикл, ЕQF-LLL – 7 рівень)</w:t>
            </w:r>
          </w:p>
        </w:tc>
      </w:tr>
      <w:tr w:rsidR="00867876" w:rsidRPr="001F3F70" w14:paraId="317D98C0" w14:textId="77777777" w:rsidTr="0043313C">
        <w:trPr>
          <w:cantSplit/>
          <w:trHeight w:val="20"/>
        </w:trPr>
        <w:tc>
          <w:tcPr>
            <w:tcW w:w="2439" w:type="dxa"/>
            <w:gridSpan w:val="4"/>
            <w:shd w:val="clear" w:color="auto" w:fill="auto"/>
          </w:tcPr>
          <w:p w14:paraId="79E0F617"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ередумови</w:t>
            </w:r>
          </w:p>
        </w:tc>
        <w:tc>
          <w:tcPr>
            <w:tcW w:w="7200" w:type="dxa"/>
            <w:shd w:val="clear" w:color="auto" w:fill="auto"/>
          </w:tcPr>
          <w:p w14:paraId="464DCB50"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явність ступеня бакалавра</w:t>
            </w:r>
          </w:p>
        </w:tc>
      </w:tr>
      <w:tr w:rsidR="00867876" w:rsidRPr="001F3F70" w14:paraId="497688D1" w14:textId="77777777" w:rsidTr="0043313C">
        <w:trPr>
          <w:cantSplit/>
          <w:trHeight w:val="20"/>
        </w:trPr>
        <w:tc>
          <w:tcPr>
            <w:tcW w:w="2439" w:type="dxa"/>
            <w:gridSpan w:val="4"/>
            <w:shd w:val="clear" w:color="auto" w:fill="auto"/>
          </w:tcPr>
          <w:p w14:paraId="3A59CBAD"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ова(и) викладання</w:t>
            </w:r>
          </w:p>
        </w:tc>
        <w:tc>
          <w:tcPr>
            <w:tcW w:w="7200" w:type="dxa"/>
            <w:shd w:val="clear" w:color="auto" w:fill="auto"/>
          </w:tcPr>
          <w:p w14:paraId="21E78218" w14:textId="77777777" w:rsidR="00867876" w:rsidRPr="001F3F70" w:rsidRDefault="00867876" w:rsidP="00867876">
            <w:pPr>
              <w:overflowPunct w:val="0"/>
              <w:autoSpaceDE w:val="0"/>
              <w:autoSpaceDN w:val="0"/>
              <w:adjustRightInd w:val="0"/>
              <w:spacing w:after="0" w:line="240" w:lineRule="auto"/>
              <w:ind w:right="-74"/>
              <w:jc w:val="both"/>
              <w:textAlignment w:val="baseline"/>
              <w:rPr>
                <w:rFonts w:ascii="Times New Roman" w:eastAsia="Times New Roman" w:hAnsi="Times New Roman" w:cs="Times New Roman"/>
                <w:sz w:val="24"/>
                <w:szCs w:val="24"/>
                <w:lang w:eastAsia="ru-RU"/>
              </w:rPr>
            </w:pPr>
            <w:r w:rsidRPr="001F3F70">
              <w:rPr>
                <w:rFonts w:ascii="Times New Roman" w:eastAsia="Times New Roman" w:hAnsi="Times New Roman" w:cs="Times New Roman"/>
                <w:sz w:val="24"/>
                <w:szCs w:val="24"/>
                <w:lang w:eastAsia="ru-RU"/>
              </w:rPr>
              <w:t>Українська</w:t>
            </w:r>
          </w:p>
        </w:tc>
      </w:tr>
      <w:tr w:rsidR="00867876" w:rsidRPr="001F3F70" w14:paraId="44F9E1AC" w14:textId="77777777" w:rsidTr="0043313C">
        <w:trPr>
          <w:cantSplit/>
          <w:trHeight w:val="20"/>
        </w:trPr>
        <w:tc>
          <w:tcPr>
            <w:tcW w:w="2439" w:type="dxa"/>
            <w:gridSpan w:val="4"/>
            <w:shd w:val="clear" w:color="auto" w:fill="auto"/>
          </w:tcPr>
          <w:p w14:paraId="636B994F"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Термін дії освітньої програми</w:t>
            </w:r>
          </w:p>
        </w:tc>
        <w:tc>
          <w:tcPr>
            <w:tcW w:w="7200" w:type="dxa"/>
            <w:shd w:val="clear" w:color="auto" w:fill="auto"/>
          </w:tcPr>
          <w:p w14:paraId="31E54E4E"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До наступної акредитації</w:t>
            </w:r>
          </w:p>
        </w:tc>
      </w:tr>
      <w:tr w:rsidR="00867876" w:rsidRPr="001F3F70" w14:paraId="523741D1" w14:textId="77777777" w:rsidTr="0043313C">
        <w:trPr>
          <w:cantSplit/>
          <w:trHeight w:val="20"/>
        </w:trPr>
        <w:tc>
          <w:tcPr>
            <w:tcW w:w="2439" w:type="dxa"/>
            <w:gridSpan w:val="4"/>
            <w:shd w:val="clear" w:color="auto" w:fill="auto"/>
          </w:tcPr>
          <w:p w14:paraId="41536D6F"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Інтернет-адреса постійного розміщення освітньої програми</w:t>
            </w:r>
          </w:p>
        </w:tc>
        <w:tc>
          <w:tcPr>
            <w:tcW w:w="7200" w:type="dxa"/>
            <w:shd w:val="clear" w:color="auto" w:fill="auto"/>
          </w:tcPr>
          <w:p w14:paraId="093F088A" w14:textId="192A7161" w:rsidR="00867876" w:rsidRPr="001F3F70" w:rsidRDefault="00443D97"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t>https://rtf.kpi.ua/kivra/</w:t>
            </w:r>
          </w:p>
        </w:tc>
      </w:tr>
      <w:tr w:rsidR="00867876" w:rsidRPr="001F3F70" w14:paraId="5F5E7FBA" w14:textId="77777777" w:rsidTr="0043313C">
        <w:trPr>
          <w:cantSplit/>
          <w:trHeight w:val="20"/>
        </w:trPr>
        <w:tc>
          <w:tcPr>
            <w:tcW w:w="9639" w:type="dxa"/>
            <w:gridSpan w:val="5"/>
            <w:shd w:val="clear" w:color="auto" w:fill="BFBFBF"/>
          </w:tcPr>
          <w:p w14:paraId="2CE4C4CC"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2 – Мета освітньої програми</w:t>
            </w:r>
          </w:p>
        </w:tc>
      </w:tr>
      <w:tr w:rsidR="00867876" w:rsidRPr="001F3F70" w14:paraId="6E3DACAE" w14:textId="77777777" w:rsidTr="0043313C">
        <w:trPr>
          <w:cantSplit/>
          <w:trHeight w:val="20"/>
        </w:trPr>
        <w:tc>
          <w:tcPr>
            <w:tcW w:w="9639" w:type="dxa"/>
            <w:gridSpan w:val="5"/>
            <w:shd w:val="clear" w:color="auto" w:fill="auto"/>
          </w:tcPr>
          <w:p w14:paraId="57E4688F"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Підготовка фахівця, здатного вирішувати складні задачі і проблеми </w:t>
            </w:r>
            <w:r w:rsidR="00777C53" w:rsidRPr="001F3F70">
              <w:rPr>
                <w:rFonts w:ascii="Times New Roman" w:eastAsia="Times New Roman" w:hAnsi="Times New Roman" w:cs="Times New Roman"/>
                <w:sz w:val="24"/>
                <w:szCs w:val="24"/>
                <w:shd w:val="clear" w:color="auto" w:fill="FFFFFF"/>
                <w:lang w:eastAsia="uk-UA"/>
              </w:rPr>
              <w:t>в</w:t>
            </w:r>
            <w:r w:rsidRPr="001F3F70">
              <w:rPr>
                <w:rFonts w:ascii="Times New Roman" w:eastAsia="Times New Roman" w:hAnsi="Times New Roman" w:cs="Times New Roman"/>
                <w:sz w:val="24"/>
                <w:szCs w:val="24"/>
                <w:shd w:val="clear" w:color="auto" w:fill="FFFFFF"/>
                <w:lang w:eastAsia="uk-UA"/>
              </w:rPr>
              <w:t xml:space="preserve"> галузі телекомунікацій та радіотехніки, здійснювати інноваційну професійну діяльність та проводити  власне наукове дослідження, результати якого мають наукову новизну, теоретичне та практичне значення</w:t>
            </w:r>
          </w:p>
          <w:p w14:paraId="4756F68F" w14:textId="50858725" w:rsidR="00487737" w:rsidRPr="001F3F70" w:rsidRDefault="00487737"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ета освітньої програми відповідає стратегії розвитку КПІ ім. Ігоря Сікорського на 2020-2025 рік щодо формування суспільства майбутнього на засадах концепції сталого розвитку.</w:t>
            </w:r>
          </w:p>
        </w:tc>
      </w:tr>
      <w:tr w:rsidR="00867876" w:rsidRPr="001F3F70" w14:paraId="2CA5E891" w14:textId="77777777" w:rsidTr="0043313C">
        <w:trPr>
          <w:cantSplit/>
          <w:trHeight w:val="20"/>
        </w:trPr>
        <w:tc>
          <w:tcPr>
            <w:tcW w:w="9639" w:type="dxa"/>
            <w:gridSpan w:val="5"/>
            <w:shd w:val="clear" w:color="auto" w:fill="BFBFBF"/>
          </w:tcPr>
          <w:p w14:paraId="4F167C28"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lastRenderedPageBreak/>
              <w:t>3 – Характеристика освітньої програми</w:t>
            </w:r>
          </w:p>
        </w:tc>
      </w:tr>
      <w:tr w:rsidR="00867876" w:rsidRPr="001F3F70" w14:paraId="6937F5CA" w14:textId="77777777" w:rsidTr="0043313C">
        <w:trPr>
          <w:cantSplit/>
          <w:trHeight w:val="20"/>
        </w:trPr>
        <w:tc>
          <w:tcPr>
            <w:tcW w:w="2439" w:type="dxa"/>
            <w:gridSpan w:val="4"/>
            <w:shd w:val="clear" w:color="auto" w:fill="auto"/>
          </w:tcPr>
          <w:p w14:paraId="73D7DAF0"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едметна область</w:t>
            </w:r>
          </w:p>
        </w:tc>
        <w:tc>
          <w:tcPr>
            <w:tcW w:w="7200" w:type="dxa"/>
            <w:shd w:val="clear" w:color="auto" w:fill="auto"/>
          </w:tcPr>
          <w:p w14:paraId="7256901C"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б’єкти вивчення: сукупність технологій, засобів, способів і методів обробки, зберігання й обміну інформацією на відстані та застосування електромагнітних коливань і хвиль, зокрема в системах телекомунікації, телебачення, зв’язку, радіолокації та радіонавігації, для контролю і керування машинами, механізмами та технологічними процесами в електронному, медичному обладнанні, вимірювальних пристроях та системах.</w:t>
            </w:r>
          </w:p>
          <w:p w14:paraId="7DE37FD3"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ета навчання: формування та розвиток загальних і професійних компетентностей з впровадження та застосування технологій телекомунікацій і радіотехніки, що сприяють соціальній стійкості та мобільності випускника на ринку праці.</w:t>
            </w:r>
          </w:p>
          <w:p w14:paraId="1BABB305"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p>
          <w:p w14:paraId="24FF99EA"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Теоретичний зміст включає: </w:t>
            </w:r>
          </w:p>
          <w:p w14:paraId="7CC06A57"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теорію, моделі та принципи функціонування телекомунікаційних та радіотехнічних систем, електронних пристроїв;</w:t>
            </w:r>
          </w:p>
          <w:p w14:paraId="7CBC7E9E"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принципи, методи та засоби забезпечення заданих експлуатаційних характеристик і властивостей телекомунікаційних та радіотехнічних систем;</w:t>
            </w:r>
          </w:p>
          <w:p w14:paraId="66526CB5"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нормативно правову базу України та вимоги міжнародних стандартів у сфері телекомунікацій та радіотехніки;</w:t>
            </w:r>
          </w:p>
          <w:p w14:paraId="03213898"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сучасне програмно-апаратне забезпечення радіотехнічних та телекомунікаційних систем і мереж.</w:t>
            </w:r>
          </w:p>
          <w:p w14:paraId="2C84D4B8"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етоди, методики, підходи та технології:</w:t>
            </w:r>
          </w:p>
          <w:p w14:paraId="7EE164D8"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етоди, методики, інформаційно-комунікаційні та інші технології телекомунікацій та радіотехніки.</w:t>
            </w:r>
          </w:p>
          <w:p w14:paraId="27E6A6AF"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Інструменти та обладнання:</w:t>
            </w:r>
          </w:p>
          <w:p w14:paraId="569556EC"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системи розробки, забезпечення, моніторингу та контролю процесів у телекомунікаційних та радіотехнічних системах;</w:t>
            </w:r>
          </w:p>
          <w:p w14:paraId="36D374E3" w14:textId="3A348349" w:rsidR="00867876"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сучасне програмно-апаратне забезпечення технологій телекомунікацій та радіотехніки.</w:t>
            </w:r>
          </w:p>
        </w:tc>
      </w:tr>
      <w:tr w:rsidR="00867876" w:rsidRPr="001F3F70" w14:paraId="0D93E544" w14:textId="77777777" w:rsidTr="0043313C">
        <w:trPr>
          <w:cantSplit/>
          <w:trHeight w:val="20"/>
        </w:trPr>
        <w:tc>
          <w:tcPr>
            <w:tcW w:w="2439" w:type="dxa"/>
            <w:gridSpan w:val="4"/>
            <w:shd w:val="clear" w:color="auto" w:fill="auto"/>
          </w:tcPr>
          <w:p w14:paraId="22DD319B"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рієнтація освітньої програми</w:t>
            </w:r>
          </w:p>
        </w:tc>
        <w:tc>
          <w:tcPr>
            <w:tcW w:w="7200" w:type="dxa"/>
            <w:shd w:val="clear" w:color="auto" w:fill="auto"/>
          </w:tcPr>
          <w:p w14:paraId="1AC4DE61"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ьо-наукова</w:t>
            </w:r>
          </w:p>
        </w:tc>
      </w:tr>
      <w:tr w:rsidR="00867876" w:rsidRPr="001F3F70" w14:paraId="25008922" w14:textId="77777777" w:rsidTr="0043313C">
        <w:trPr>
          <w:cantSplit/>
          <w:trHeight w:val="20"/>
        </w:trPr>
        <w:tc>
          <w:tcPr>
            <w:tcW w:w="2439" w:type="dxa"/>
            <w:gridSpan w:val="4"/>
            <w:shd w:val="clear" w:color="auto" w:fill="auto"/>
          </w:tcPr>
          <w:p w14:paraId="7DCF13C0" w14:textId="29C1F32B" w:rsidR="00867876" w:rsidRPr="001F3F70" w:rsidRDefault="00867876"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Основний фокус освітньої програми </w:t>
            </w:r>
          </w:p>
        </w:tc>
        <w:tc>
          <w:tcPr>
            <w:tcW w:w="7200" w:type="dxa"/>
            <w:shd w:val="clear" w:color="auto" w:fill="auto"/>
          </w:tcPr>
          <w:p w14:paraId="446AD902" w14:textId="77777777" w:rsidR="00612EBC" w:rsidRPr="001F3F70" w:rsidRDefault="00612EBC"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ограма базується на загальновідомих наукових положеннях із врахуванням наявного стану розвитку радіоелектроніки, орієнтує на актуальні спеціалізації, в рамках яких можлива подальша професійна кар’єра: Системний підхід до проектування радіоелектронної апаратури, в тому числі інтелектуальних систем. Застосування систем штучного інтелекту в радіоелектроніці. Застосування методів захисту та передачі інформації в радіоелектронних системах.</w:t>
            </w:r>
          </w:p>
          <w:p w14:paraId="5213F2CC"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лючові слова:</w:t>
            </w:r>
          </w:p>
          <w:p w14:paraId="72078184" w14:textId="62566A7A" w:rsidR="00867876" w:rsidRPr="001F3F70" w:rsidRDefault="00612EBC"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радіотехніка, телекомунікації, радіоелектроніка, інтелектуальна радіоелектронна апаратура, інтелектуальні технології, оброблення сигналів, автоматизоване проектування, технологічні процеси в електронних системах, проектування інтелектуальної апаратури.</w:t>
            </w:r>
          </w:p>
        </w:tc>
      </w:tr>
      <w:tr w:rsidR="00867876" w:rsidRPr="001F3F70" w14:paraId="177EB654" w14:textId="77777777" w:rsidTr="0043313C">
        <w:trPr>
          <w:cantSplit/>
          <w:trHeight w:val="20"/>
        </w:trPr>
        <w:tc>
          <w:tcPr>
            <w:tcW w:w="2439" w:type="dxa"/>
            <w:gridSpan w:val="4"/>
            <w:shd w:val="clear" w:color="auto" w:fill="auto"/>
          </w:tcPr>
          <w:p w14:paraId="2099B1A6"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lastRenderedPageBreak/>
              <w:t>Особливості програми</w:t>
            </w:r>
          </w:p>
        </w:tc>
        <w:tc>
          <w:tcPr>
            <w:tcW w:w="7200" w:type="dxa"/>
            <w:shd w:val="clear" w:color="auto" w:fill="auto"/>
          </w:tcPr>
          <w:p w14:paraId="2FCBE7A0" w14:textId="77777777" w:rsidR="00612EBC" w:rsidRPr="001F3F70" w:rsidRDefault="00867876"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Програма будується на основі  реалізації вимог Європейської рамки </w:t>
            </w:r>
            <w:r w:rsidR="00612EBC" w:rsidRPr="001F3F70">
              <w:rPr>
                <w:rFonts w:ascii="Times New Roman" w:eastAsia="Times New Roman" w:hAnsi="Times New Roman" w:cs="Times New Roman"/>
                <w:sz w:val="24"/>
                <w:szCs w:val="24"/>
                <w:shd w:val="clear" w:color="auto" w:fill="FFFFFF"/>
                <w:lang w:eastAsia="uk-UA"/>
              </w:rPr>
              <w:t xml:space="preserve">Освітньо-професійна програма оптимально побудована для випуску кваліфікованих фахівців, які здатні проектувати сучасні радіоелектронні пристрої та комплекси з використанням алгоритмів машинного навчання, інтелектуальних технологій,  систем автоматизації, а також здійснювати їхнє дослідження з метою модифікації й оптимізації з використанням спеціалізованого обладнання, програмного забезпечення, сучасних мікропроцесорних та мікрокомп’ютерних засобів. </w:t>
            </w:r>
          </w:p>
          <w:p w14:paraId="3C81A304" w14:textId="77777777" w:rsidR="00612EBC" w:rsidRPr="001F3F70" w:rsidRDefault="00612EBC" w:rsidP="00612EBC">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ограма будується на основі  реалізації вимог Європейської рамки кваліфікацій для навчання впродовж життя (</w:t>
            </w:r>
            <w:r w:rsidRPr="001F3F70">
              <w:rPr>
                <w:rFonts w:ascii="Times New Roman" w:eastAsia="Times New Roman" w:hAnsi="Times New Roman" w:cs="Times New Roman"/>
                <w:i/>
                <w:sz w:val="24"/>
                <w:szCs w:val="24"/>
                <w:shd w:val="clear" w:color="auto" w:fill="FFFFFF"/>
                <w:lang w:eastAsia="uk-UA"/>
              </w:rPr>
              <w:t>European Qualifications Framework for Lifelong Learning, EQF-LLL</w:t>
            </w:r>
            <w:r w:rsidRPr="001F3F70">
              <w:rPr>
                <w:rFonts w:ascii="Times New Roman" w:eastAsia="Times New Roman" w:hAnsi="Times New Roman" w:cs="Times New Roman"/>
                <w:sz w:val="24"/>
                <w:szCs w:val="24"/>
                <w:shd w:val="clear" w:color="auto" w:fill="FFFFFF"/>
                <w:lang w:eastAsia="uk-UA"/>
              </w:rPr>
              <w:t>).</w:t>
            </w:r>
          </w:p>
          <w:p w14:paraId="5457ABA4" w14:textId="77777777" w:rsidR="00612EBC" w:rsidRPr="001F3F70" w:rsidRDefault="00612EBC"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я програма «Інтелектуальні технології радіоелектронної техніки» відповідає програмі «Electronics Engineering Technology» університетів Європи та США, що базується на сучасних концепціях розвитку інтелектуальних (smart, intelligent) радіоелектронних технологій, у тому числі на глобальній концепції Internet of Things.</w:t>
            </w:r>
          </w:p>
          <w:p w14:paraId="42608E97" w14:textId="77777777" w:rsidR="00612EBC" w:rsidRPr="001F3F70" w:rsidRDefault="00612EBC"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ередбачена практика, з метою забезпечення умов підготовки фахівця в реальному середовищі майбутньої професійної діяльності.</w:t>
            </w:r>
          </w:p>
          <w:p w14:paraId="1F1F86AF" w14:textId="0D4B12CC" w:rsidR="00867876" w:rsidRPr="001F3F70" w:rsidRDefault="00612EBC" w:rsidP="00612EBC">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ожливий семестр (та/або виконання проекту) міжнародної мобільності.</w:t>
            </w:r>
          </w:p>
        </w:tc>
      </w:tr>
      <w:tr w:rsidR="00867876" w:rsidRPr="001F3F70" w14:paraId="7C867347" w14:textId="77777777" w:rsidTr="0043313C">
        <w:trPr>
          <w:cantSplit/>
          <w:trHeight w:val="20"/>
        </w:trPr>
        <w:tc>
          <w:tcPr>
            <w:tcW w:w="9639" w:type="dxa"/>
            <w:gridSpan w:val="5"/>
            <w:shd w:val="clear" w:color="auto" w:fill="BFBFBF"/>
          </w:tcPr>
          <w:p w14:paraId="73256451"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4 – Придатність випускників до працевлаштування та подальшого навчання</w:t>
            </w:r>
          </w:p>
        </w:tc>
      </w:tr>
      <w:tr w:rsidR="00867876" w:rsidRPr="001F3F70" w14:paraId="26F577BF" w14:textId="77777777" w:rsidTr="0043313C">
        <w:trPr>
          <w:cantSplit/>
          <w:trHeight w:val="724"/>
        </w:trPr>
        <w:tc>
          <w:tcPr>
            <w:tcW w:w="2439" w:type="dxa"/>
            <w:gridSpan w:val="4"/>
            <w:tcBorders>
              <w:bottom w:val="single" w:sz="4" w:space="0" w:color="auto"/>
            </w:tcBorders>
            <w:shd w:val="clear" w:color="auto" w:fill="auto"/>
          </w:tcPr>
          <w:p w14:paraId="4D0174BC"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идатність до працевлаштування</w:t>
            </w:r>
          </w:p>
        </w:tc>
        <w:tc>
          <w:tcPr>
            <w:tcW w:w="7200" w:type="dxa"/>
            <w:tcBorders>
              <w:bottom w:val="single" w:sz="4" w:space="0" w:color="auto"/>
            </w:tcBorders>
            <w:shd w:val="clear" w:color="auto" w:fill="auto"/>
          </w:tcPr>
          <w:p w14:paraId="5C341854" w14:textId="77777777" w:rsidR="00867876" w:rsidRPr="001F3F70" w:rsidRDefault="00867876" w:rsidP="00867876">
            <w:pPr>
              <w:pStyle w:val="22"/>
              <w:spacing w:after="0" w:line="240" w:lineRule="auto"/>
              <w:jc w:val="both"/>
              <w:rPr>
                <w:rFonts w:ascii="Times New Roman" w:eastAsia="Calibri" w:hAnsi="Times New Roman"/>
                <w:color w:val="00000A"/>
                <w:sz w:val="24"/>
                <w:szCs w:val="24"/>
                <w:lang w:eastAsia="ru-RU"/>
              </w:rPr>
            </w:pPr>
            <w:r w:rsidRPr="001F3F70">
              <w:rPr>
                <w:rFonts w:ascii="Times New Roman" w:eastAsia="Calibri" w:hAnsi="Times New Roman"/>
                <w:color w:val="00000A"/>
                <w:sz w:val="24"/>
                <w:szCs w:val="24"/>
                <w:lang w:eastAsia="ru-RU"/>
              </w:rPr>
              <w:t>Згідно з Класифікатором професій ДК 003:2010 відповідно до отриманої кваліфікації.</w:t>
            </w:r>
          </w:p>
          <w:p w14:paraId="02ADCB9D" w14:textId="77777777" w:rsidR="00711CC5" w:rsidRPr="001F3F70" w:rsidRDefault="00711CC5" w:rsidP="00711CC5">
            <w:pPr>
              <w:pStyle w:val="22"/>
              <w:spacing w:after="0" w:line="240" w:lineRule="auto"/>
              <w:jc w:val="both"/>
              <w:rPr>
                <w:rFonts w:ascii="Times New Roman" w:eastAsia="Calibri" w:hAnsi="Times New Roman"/>
                <w:color w:val="00000A"/>
                <w:sz w:val="24"/>
                <w:szCs w:val="24"/>
                <w:lang w:eastAsia="ru-RU"/>
              </w:rPr>
            </w:pPr>
            <w:r w:rsidRPr="001F3F70">
              <w:rPr>
                <w:rFonts w:ascii="Times New Roman" w:eastAsia="Calibri" w:hAnsi="Times New Roman"/>
                <w:color w:val="00000A"/>
                <w:sz w:val="24"/>
                <w:szCs w:val="24"/>
                <w:lang w:eastAsia="ru-RU"/>
              </w:rPr>
              <w:t>2144 Професіонали в галузі електроніки та телекомунікацій</w:t>
            </w:r>
          </w:p>
          <w:p w14:paraId="6068EC8C" w14:textId="77777777" w:rsidR="00711CC5" w:rsidRPr="001F3F70" w:rsidRDefault="00711CC5" w:rsidP="00711CC5">
            <w:pPr>
              <w:pStyle w:val="22"/>
              <w:spacing w:after="0" w:line="240" w:lineRule="auto"/>
              <w:jc w:val="both"/>
              <w:rPr>
                <w:rFonts w:ascii="Times New Roman" w:eastAsia="Calibri" w:hAnsi="Times New Roman"/>
                <w:color w:val="00000A"/>
                <w:sz w:val="24"/>
                <w:szCs w:val="24"/>
                <w:lang w:eastAsia="ru-RU"/>
              </w:rPr>
            </w:pPr>
            <w:r w:rsidRPr="001F3F70">
              <w:rPr>
                <w:rFonts w:ascii="Times New Roman" w:eastAsia="Calibri" w:hAnsi="Times New Roman"/>
                <w:color w:val="00000A"/>
                <w:sz w:val="24"/>
                <w:szCs w:val="24"/>
                <w:lang w:eastAsia="ru-RU"/>
              </w:rPr>
              <w:t>2132.2 Розробники комп'ютерних програм (програміст прикладний)</w:t>
            </w:r>
          </w:p>
          <w:p w14:paraId="34479EA3" w14:textId="77777777" w:rsidR="00711CC5" w:rsidRPr="001F3F70" w:rsidRDefault="00711CC5" w:rsidP="00711CC5">
            <w:pPr>
              <w:pStyle w:val="22"/>
              <w:spacing w:after="0" w:line="240" w:lineRule="auto"/>
              <w:jc w:val="both"/>
              <w:rPr>
                <w:rFonts w:ascii="Times New Roman" w:eastAsia="Calibri" w:hAnsi="Times New Roman"/>
                <w:color w:val="00000A"/>
                <w:sz w:val="24"/>
                <w:szCs w:val="24"/>
                <w:lang w:eastAsia="ru-RU"/>
              </w:rPr>
            </w:pPr>
            <w:r w:rsidRPr="001F3F70">
              <w:rPr>
                <w:rFonts w:ascii="Times New Roman" w:eastAsia="Calibri" w:hAnsi="Times New Roman"/>
                <w:color w:val="00000A"/>
                <w:sz w:val="24"/>
                <w:szCs w:val="24"/>
                <w:lang w:eastAsia="ru-RU"/>
              </w:rPr>
              <w:t>2310 Викладачі університетів та вищих навчальних закладів (асистент, викладач професійного навчально-виховного закладу тощо)</w:t>
            </w:r>
          </w:p>
          <w:p w14:paraId="4BE83992" w14:textId="5E55CE0A" w:rsidR="005C3D77" w:rsidRPr="001F3F70" w:rsidRDefault="00711CC5" w:rsidP="00711CC5">
            <w:pPr>
              <w:pStyle w:val="22"/>
              <w:spacing w:after="0" w:line="240" w:lineRule="auto"/>
              <w:jc w:val="both"/>
              <w:rPr>
                <w:rFonts w:ascii="Times New Roman" w:eastAsia="Calibri" w:hAnsi="Times New Roman"/>
                <w:color w:val="00000A"/>
                <w:sz w:val="24"/>
                <w:szCs w:val="24"/>
                <w:lang w:eastAsia="ru-RU"/>
              </w:rPr>
            </w:pPr>
            <w:r w:rsidRPr="001F3F70">
              <w:rPr>
                <w:rFonts w:ascii="Times New Roman" w:eastAsia="Calibri" w:hAnsi="Times New Roman"/>
                <w:color w:val="00000A"/>
                <w:sz w:val="24"/>
                <w:szCs w:val="24"/>
                <w:lang w:eastAsia="ru-RU"/>
              </w:rPr>
              <w:t>2144.1 Наукові співробітники (електроніка, телекомунікації).</w:t>
            </w:r>
          </w:p>
        </w:tc>
      </w:tr>
      <w:tr w:rsidR="00867876" w:rsidRPr="001F3F70" w14:paraId="75201848" w14:textId="77777777" w:rsidTr="0043313C">
        <w:trPr>
          <w:cantSplit/>
          <w:trHeight w:val="554"/>
        </w:trPr>
        <w:tc>
          <w:tcPr>
            <w:tcW w:w="2439" w:type="dxa"/>
            <w:gridSpan w:val="4"/>
            <w:tcBorders>
              <w:top w:val="nil"/>
              <w:bottom w:val="single" w:sz="4" w:space="0" w:color="auto"/>
            </w:tcBorders>
            <w:shd w:val="clear" w:color="auto" w:fill="auto"/>
          </w:tcPr>
          <w:p w14:paraId="31FFAED5"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дальше навчання</w:t>
            </w:r>
          </w:p>
        </w:tc>
        <w:tc>
          <w:tcPr>
            <w:tcW w:w="7200" w:type="dxa"/>
            <w:tcBorders>
              <w:top w:val="nil"/>
              <w:bottom w:val="single" w:sz="4" w:space="0" w:color="auto"/>
            </w:tcBorders>
            <w:shd w:val="clear" w:color="auto" w:fill="auto"/>
          </w:tcPr>
          <w:p w14:paraId="38E2F00E"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одовжити освіту за третім (освітньо-науковим) рівнем вищої освіти.</w:t>
            </w:r>
          </w:p>
        </w:tc>
      </w:tr>
      <w:tr w:rsidR="00867876" w:rsidRPr="001F3F70" w14:paraId="0A9D357C" w14:textId="77777777" w:rsidTr="0043313C">
        <w:trPr>
          <w:cantSplit/>
          <w:trHeight w:val="20"/>
        </w:trPr>
        <w:tc>
          <w:tcPr>
            <w:tcW w:w="9639" w:type="dxa"/>
            <w:gridSpan w:val="5"/>
            <w:shd w:val="clear" w:color="auto" w:fill="BFBFBF"/>
          </w:tcPr>
          <w:p w14:paraId="6B508222"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5 – Викладання та оцінювання</w:t>
            </w:r>
          </w:p>
        </w:tc>
      </w:tr>
      <w:tr w:rsidR="00867876" w:rsidRPr="001F3F70" w14:paraId="1565A398" w14:textId="77777777" w:rsidTr="0043313C">
        <w:trPr>
          <w:cantSplit/>
          <w:trHeight w:val="20"/>
        </w:trPr>
        <w:tc>
          <w:tcPr>
            <w:tcW w:w="2439" w:type="dxa"/>
            <w:gridSpan w:val="4"/>
            <w:shd w:val="clear" w:color="auto" w:fill="auto"/>
          </w:tcPr>
          <w:p w14:paraId="4C199583"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Викладання та навчання</w:t>
            </w:r>
          </w:p>
        </w:tc>
        <w:tc>
          <w:tcPr>
            <w:tcW w:w="7200" w:type="dxa"/>
            <w:shd w:val="clear" w:color="auto" w:fill="auto"/>
          </w:tcPr>
          <w:p w14:paraId="0C8996AA"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Лекції, практичні та семінарські заняття, комп’ютерні практикуми і лабораторні роботи; курсові проекти і роботи; технологія змішаного навчання, практики і екскурсії; виконання магістерської дисертації</w:t>
            </w:r>
          </w:p>
        </w:tc>
      </w:tr>
      <w:tr w:rsidR="00867876" w:rsidRPr="001F3F70" w14:paraId="50FC7F2A" w14:textId="77777777" w:rsidTr="0043313C">
        <w:trPr>
          <w:cantSplit/>
          <w:trHeight w:val="20"/>
        </w:trPr>
        <w:tc>
          <w:tcPr>
            <w:tcW w:w="2439" w:type="dxa"/>
            <w:gridSpan w:val="4"/>
            <w:shd w:val="clear" w:color="auto" w:fill="auto"/>
          </w:tcPr>
          <w:p w14:paraId="7741BBA8"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цінювання</w:t>
            </w:r>
          </w:p>
        </w:tc>
        <w:tc>
          <w:tcPr>
            <w:tcW w:w="7200" w:type="dxa"/>
            <w:shd w:val="clear" w:color="auto" w:fill="auto"/>
          </w:tcPr>
          <w:p w14:paraId="2FC91A23" w14:textId="3D6BF8ED" w:rsidR="00867876" w:rsidRPr="001F3F70" w:rsidRDefault="005B54B0"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цінювання знань студентів здійснюється у відповідності до Положення про систему оцінювання результатів навчання в КПІ ім. Ігоря Сікорського за усіма видами аудиторної та позааудиторної роботи (поточний, календарний, семестровий контроль)</w:t>
            </w:r>
            <w:r w:rsidR="00AA0DCE" w:rsidRPr="001F3F70">
              <w:rPr>
                <w:rFonts w:ascii="Times New Roman" w:eastAsia="Times New Roman" w:hAnsi="Times New Roman" w:cs="Times New Roman"/>
                <w:sz w:val="24"/>
                <w:szCs w:val="24"/>
                <w:shd w:val="clear" w:color="auto" w:fill="FFFFFF"/>
                <w:lang w:eastAsia="uk-UA"/>
              </w:rPr>
              <w:t xml:space="preserve">, </w:t>
            </w:r>
            <w:r w:rsidR="00867876" w:rsidRPr="001F3F70">
              <w:rPr>
                <w:rFonts w:ascii="Times New Roman" w:eastAsia="Times New Roman" w:hAnsi="Times New Roman" w:cs="Times New Roman"/>
                <w:sz w:val="24"/>
                <w:szCs w:val="24"/>
                <w:shd w:val="clear" w:color="auto" w:fill="FFFFFF"/>
                <w:lang w:eastAsia="uk-UA"/>
              </w:rPr>
              <w:t>усні та письмові екзамени, тестування знань, поточний контроль, захист магістерської дисертації</w:t>
            </w:r>
          </w:p>
        </w:tc>
      </w:tr>
      <w:tr w:rsidR="00867876" w:rsidRPr="001F3F70" w14:paraId="0A8B4CFD" w14:textId="77777777" w:rsidTr="0043313C">
        <w:trPr>
          <w:cantSplit/>
          <w:trHeight w:val="20"/>
        </w:trPr>
        <w:tc>
          <w:tcPr>
            <w:tcW w:w="9639" w:type="dxa"/>
            <w:gridSpan w:val="5"/>
            <w:shd w:val="clear" w:color="auto" w:fill="BFBFBF"/>
          </w:tcPr>
          <w:p w14:paraId="01A74EEB"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6 – Програмні компетентності</w:t>
            </w:r>
          </w:p>
        </w:tc>
      </w:tr>
      <w:tr w:rsidR="00867876" w:rsidRPr="001F3F70" w14:paraId="0C6E04D7" w14:textId="77777777" w:rsidTr="0043313C">
        <w:trPr>
          <w:cantSplit/>
          <w:trHeight w:val="20"/>
        </w:trPr>
        <w:tc>
          <w:tcPr>
            <w:tcW w:w="2439" w:type="dxa"/>
            <w:gridSpan w:val="4"/>
            <w:shd w:val="clear" w:color="auto" w:fill="auto"/>
          </w:tcPr>
          <w:p w14:paraId="1D15418F"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Інтегральна компетентність</w:t>
            </w:r>
          </w:p>
        </w:tc>
        <w:tc>
          <w:tcPr>
            <w:tcW w:w="7200" w:type="dxa"/>
            <w:shd w:val="clear" w:color="auto" w:fill="auto"/>
          </w:tcPr>
          <w:p w14:paraId="5380BA0A"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розв’язувати складні задачі і проблеми в галузі радіотехніки і телекомунікацій, що передбачає проведення досліджень та/або здійснення інновацій та характеризується невизначеністю умов і вимог</w:t>
            </w:r>
          </w:p>
        </w:tc>
      </w:tr>
      <w:tr w:rsidR="00867876" w:rsidRPr="001F3F70" w14:paraId="1B5B57EF" w14:textId="77777777" w:rsidTr="0043313C">
        <w:trPr>
          <w:cantSplit/>
          <w:trHeight w:val="20"/>
        </w:trPr>
        <w:tc>
          <w:tcPr>
            <w:tcW w:w="9639" w:type="dxa"/>
            <w:gridSpan w:val="5"/>
            <w:shd w:val="clear" w:color="auto" w:fill="BFBFBF" w:themeFill="background1" w:themeFillShade="BF"/>
          </w:tcPr>
          <w:p w14:paraId="73BC56D0" w14:textId="77777777" w:rsidR="00867876" w:rsidRPr="001F3F70" w:rsidRDefault="00867876" w:rsidP="00867876">
            <w:pPr>
              <w:keepNext/>
              <w:spacing w:after="0" w:line="240" w:lineRule="auto"/>
              <w:ind w:right="-74"/>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Загальні компетентності (ЗК)</w:t>
            </w:r>
          </w:p>
        </w:tc>
      </w:tr>
      <w:tr w:rsidR="00867876" w:rsidRPr="001F3F70" w14:paraId="03774611" w14:textId="77777777" w:rsidTr="0043313C">
        <w:trPr>
          <w:cantSplit/>
          <w:trHeight w:val="20"/>
        </w:trPr>
        <w:tc>
          <w:tcPr>
            <w:tcW w:w="1276" w:type="dxa"/>
            <w:gridSpan w:val="2"/>
            <w:shd w:val="clear" w:color="auto" w:fill="auto"/>
          </w:tcPr>
          <w:p w14:paraId="1A4934BB"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w:t>
            </w:r>
          </w:p>
        </w:tc>
        <w:tc>
          <w:tcPr>
            <w:tcW w:w="8363" w:type="dxa"/>
            <w:gridSpan w:val="3"/>
            <w:shd w:val="clear" w:color="auto" w:fill="auto"/>
          </w:tcPr>
          <w:p w14:paraId="0578B9A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удосконалювати й розвивати свій інтелектуальний і культурний рівень, будувати власну траєкторію професійного розвитку й кар’єри. </w:t>
            </w:r>
          </w:p>
        </w:tc>
      </w:tr>
      <w:tr w:rsidR="00867876" w:rsidRPr="001F3F70" w14:paraId="1B9F3A89" w14:textId="77777777" w:rsidTr="0043313C">
        <w:trPr>
          <w:cantSplit/>
          <w:trHeight w:val="20"/>
        </w:trPr>
        <w:tc>
          <w:tcPr>
            <w:tcW w:w="1276" w:type="dxa"/>
            <w:gridSpan w:val="2"/>
            <w:shd w:val="clear" w:color="auto" w:fill="auto"/>
          </w:tcPr>
          <w:p w14:paraId="11C79A1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lastRenderedPageBreak/>
              <w:t>ЗК 2</w:t>
            </w:r>
          </w:p>
        </w:tc>
        <w:tc>
          <w:tcPr>
            <w:tcW w:w="8363" w:type="dxa"/>
            <w:gridSpan w:val="3"/>
            <w:shd w:val="clear" w:color="auto" w:fill="auto"/>
          </w:tcPr>
          <w:p w14:paraId="316F7318"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генерувати нові ідеї й нестандартні підходи до їх реалізації (креативність). </w:t>
            </w:r>
          </w:p>
        </w:tc>
      </w:tr>
      <w:tr w:rsidR="00867876" w:rsidRPr="001F3F70" w14:paraId="14FE2608" w14:textId="77777777" w:rsidTr="0043313C">
        <w:trPr>
          <w:cantSplit/>
          <w:trHeight w:val="20"/>
        </w:trPr>
        <w:tc>
          <w:tcPr>
            <w:tcW w:w="1276" w:type="dxa"/>
            <w:gridSpan w:val="2"/>
            <w:shd w:val="clear" w:color="auto" w:fill="auto"/>
          </w:tcPr>
          <w:p w14:paraId="469552F1"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3</w:t>
            </w:r>
          </w:p>
        </w:tc>
        <w:tc>
          <w:tcPr>
            <w:tcW w:w="8363" w:type="dxa"/>
            <w:gridSpan w:val="3"/>
            <w:shd w:val="clear" w:color="auto" w:fill="auto"/>
          </w:tcPr>
          <w:p w14:paraId="699BB1BA"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приймати управлінські рішення, оцінювати їх можливі наслідки та бути відповідальним за якість кінцевого результату діяльності. </w:t>
            </w:r>
          </w:p>
        </w:tc>
      </w:tr>
      <w:tr w:rsidR="00867876" w:rsidRPr="001F3F70" w14:paraId="587C994B" w14:textId="77777777" w:rsidTr="0043313C">
        <w:trPr>
          <w:cantSplit/>
          <w:trHeight w:val="20"/>
        </w:trPr>
        <w:tc>
          <w:tcPr>
            <w:tcW w:w="1276" w:type="dxa"/>
            <w:gridSpan w:val="2"/>
            <w:shd w:val="clear" w:color="auto" w:fill="auto"/>
          </w:tcPr>
          <w:p w14:paraId="7505C53D"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4</w:t>
            </w:r>
          </w:p>
        </w:tc>
        <w:tc>
          <w:tcPr>
            <w:tcW w:w="8363" w:type="dxa"/>
            <w:gridSpan w:val="3"/>
            <w:shd w:val="clear" w:color="auto" w:fill="auto"/>
          </w:tcPr>
          <w:p w14:paraId="796CA82C"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керувати проектами, організовувати командну роботу, проявляти ініціативу з удосконалення діяльності. </w:t>
            </w:r>
          </w:p>
        </w:tc>
      </w:tr>
      <w:tr w:rsidR="00867876" w:rsidRPr="001F3F70" w14:paraId="742B73C5" w14:textId="77777777" w:rsidTr="0043313C">
        <w:trPr>
          <w:cantSplit/>
          <w:trHeight w:val="20"/>
        </w:trPr>
        <w:tc>
          <w:tcPr>
            <w:tcW w:w="1276" w:type="dxa"/>
            <w:gridSpan w:val="2"/>
            <w:shd w:val="clear" w:color="auto" w:fill="auto"/>
          </w:tcPr>
          <w:p w14:paraId="3F11AF1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5</w:t>
            </w:r>
          </w:p>
        </w:tc>
        <w:tc>
          <w:tcPr>
            <w:tcW w:w="8363" w:type="dxa"/>
            <w:gridSpan w:val="3"/>
            <w:shd w:val="clear" w:color="auto" w:fill="auto"/>
          </w:tcPr>
          <w:p w14:paraId="2476947E"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аналізувати, верифікувати, оцінювати повноту інформації в ході професійної діяльності, при необхідності доповнювати й синтезувати відсутню інформацію й працювати в умовах невизначеності. </w:t>
            </w:r>
          </w:p>
        </w:tc>
      </w:tr>
      <w:tr w:rsidR="00867876" w:rsidRPr="001F3F70" w14:paraId="1806E1A2" w14:textId="77777777" w:rsidTr="0043313C">
        <w:trPr>
          <w:cantSplit/>
          <w:trHeight w:val="20"/>
        </w:trPr>
        <w:tc>
          <w:tcPr>
            <w:tcW w:w="1276" w:type="dxa"/>
            <w:gridSpan w:val="2"/>
            <w:shd w:val="clear" w:color="auto" w:fill="auto"/>
          </w:tcPr>
          <w:p w14:paraId="4205502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6</w:t>
            </w:r>
          </w:p>
        </w:tc>
        <w:tc>
          <w:tcPr>
            <w:tcW w:w="8363" w:type="dxa"/>
            <w:gridSpan w:val="3"/>
            <w:shd w:val="clear" w:color="auto" w:fill="auto"/>
          </w:tcPr>
          <w:p w14:paraId="60E04D6B"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пропонувати концепції, моделі, винаходити й апробувати способи й інструменти професійної діяльності з використанням природничих, соціально-гуманітарних та економічних наук. </w:t>
            </w:r>
          </w:p>
        </w:tc>
      </w:tr>
      <w:tr w:rsidR="00867876" w:rsidRPr="001F3F70" w14:paraId="4D84762C" w14:textId="77777777" w:rsidTr="0043313C">
        <w:trPr>
          <w:cantSplit/>
          <w:trHeight w:val="20"/>
        </w:trPr>
        <w:tc>
          <w:tcPr>
            <w:tcW w:w="1276" w:type="dxa"/>
            <w:gridSpan w:val="2"/>
            <w:shd w:val="clear" w:color="auto" w:fill="auto"/>
          </w:tcPr>
          <w:p w14:paraId="5B0ABC9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7</w:t>
            </w:r>
          </w:p>
        </w:tc>
        <w:tc>
          <w:tcPr>
            <w:tcW w:w="8363" w:type="dxa"/>
            <w:gridSpan w:val="3"/>
            <w:shd w:val="clear" w:color="auto" w:fill="auto"/>
          </w:tcPr>
          <w:p w14:paraId="45F11A2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будувати професійну діяльність, бізнес і приймати рішення, керуючись засадами соціальної відповідальності, правових та етичних норм.</w:t>
            </w:r>
          </w:p>
        </w:tc>
      </w:tr>
      <w:tr w:rsidR="00867876" w:rsidRPr="001F3F70" w14:paraId="3FF7A94C" w14:textId="77777777" w:rsidTr="0043313C">
        <w:trPr>
          <w:cantSplit/>
          <w:trHeight w:val="20"/>
        </w:trPr>
        <w:tc>
          <w:tcPr>
            <w:tcW w:w="1276" w:type="dxa"/>
            <w:gridSpan w:val="2"/>
            <w:shd w:val="clear" w:color="auto" w:fill="auto"/>
          </w:tcPr>
          <w:p w14:paraId="6DB65E6F"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8</w:t>
            </w:r>
          </w:p>
        </w:tc>
        <w:tc>
          <w:tcPr>
            <w:tcW w:w="8363" w:type="dxa"/>
            <w:gridSpan w:val="3"/>
            <w:shd w:val="clear" w:color="auto" w:fill="auto"/>
          </w:tcPr>
          <w:p w14:paraId="0851AA1C"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до ефективних комунікаційних взаємодій</w:t>
            </w:r>
            <w:r w:rsidRPr="001F3F70">
              <w:rPr>
                <w:rFonts w:ascii="Times New Roman" w:eastAsia="Times New Roman" w:hAnsi="Times New Roman" w:cs="Times New Roman"/>
                <w:sz w:val="24"/>
                <w:szCs w:val="24"/>
                <w:shd w:val="clear" w:color="auto" w:fill="FFFFFF"/>
                <w:lang w:val="ru-RU" w:eastAsia="uk-UA"/>
              </w:rPr>
              <w:t xml:space="preserve"> зокрема</w:t>
            </w:r>
            <w:r w:rsidRPr="001F3F70">
              <w:rPr>
                <w:rFonts w:ascii="Times New Roman" w:eastAsia="Times New Roman" w:hAnsi="Times New Roman" w:cs="Times New Roman"/>
                <w:sz w:val="24"/>
                <w:szCs w:val="24"/>
                <w:shd w:val="clear" w:color="auto" w:fill="FFFFFF"/>
                <w:lang w:eastAsia="uk-UA"/>
              </w:rPr>
              <w:t xml:space="preserve"> засобами інформаційних технологій. </w:t>
            </w:r>
          </w:p>
        </w:tc>
      </w:tr>
      <w:tr w:rsidR="00867876" w:rsidRPr="001F3F70" w14:paraId="4F5E164D" w14:textId="77777777" w:rsidTr="0043313C">
        <w:trPr>
          <w:cantSplit/>
          <w:trHeight w:val="20"/>
        </w:trPr>
        <w:tc>
          <w:tcPr>
            <w:tcW w:w="1276" w:type="dxa"/>
            <w:gridSpan w:val="2"/>
            <w:shd w:val="clear" w:color="auto" w:fill="auto"/>
          </w:tcPr>
          <w:p w14:paraId="1B269A2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9</w:t>
            </w:r>
          </w:p>
        </w:tc>
        <w:tc>
          <w:tcPr>
            <w:tcW w:w="8363" w:type="dxa"/>
            <w:gridSpan w:val="3"/>
            <w:shd w:val="clear" w:color="auto" w:fill="auto"/>
          </w:tcPr>
          <w:p w14:paraId="32F3D5CE"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визначати, транслювати загальні цілі в професійній і соціальній діяльності. </w:t>
            </w:r>
          </w:p>
        </w:tc>
      </w:tr>
      <w:tr w:rsidR="00867876" w:rsidRPr="001F3F70" w14:paraId="183FCADB" w14:textId="77777777" w:rsidTr="0043313C">
        <w:trPr>
          <w:cantSplit/>
          <w:trHeight w:val="20"/>
        </w:trPr>
        <w:tc>
          <w:tcPr>
            <w:tcW w:w="1276" w:type="dxa"/>
            <w:gridSpan w:val="2"/>
            <w:shd w:val="clear" w:color="auto" w:fill="auto"/>
          </w:tcPr>
          <w:p w14:paraId="678A7956"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0</w:t>
            </w:r>
          </w:p>
        </w:tc>
        <w:tc>
          <w:tcPr>
            <w:tcW w:w="8363" w:type="dxa"/>
            <w:gridSpan w:val="3"/>
            <w:shd w:val="clear" w:color="auto" w:fill="auto"/>
          </w:tcPr>
          <w:p w14:paraId="465DD1A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розв’язувати світоглядні, соціально й особистісне значимі проблеми. </w:t>
            </w:r>
          </w:p>
        </w:tc>
      </w:tr>
      <w:tr w:rsidR="00867876" w:rsidRPr="001F3F70" w14:paraId="711B5330" w14:textId="77777777" w:rsidTr="0043313C">
        <w:trPr>
          <w:cantSplit/>
          <w:trHeight w:val="20"/>
        </w:trPr>
        <w:tc>
          <w:tcPr>
            <w:tcW w:w="1276" w:type="dxa"/>
            <w:gridSpan w:val="2"/>
            <w:shd w:val="clear" w:color="auto" w:fill="auto"/>
            <w:vAlign w:val="center"/>
          </w:tcPr>
          <w:p w14:paraId="6256045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1</w:t>
            </w:r>
          </w:p>
        </w:tc>
        <w:tc>
          <w:tcPr>
            <w:tcW w:w="8363" w:type="dxa"/>
            <w:gridSpan w:val="3"/>
            <w:shd w:val="clear" w:color="auto" w:fill="auto"/>
          </w:tcPr>
          <w:p w14:paraId="18F10361" w14:textId="77777777" w:rsidR="00867876" w:rsidRPr="001F3F70" w:rsidRDefault="00867876" w:rsidP="00867876">
            <w:pPr>
              <w:pStyle w:val="a9"/>
              <w:tabs>
                <w:tab w:val="left" w:pos="358"/>
              </w:tabs>
              <w:spacing w:after="0" w:line="240" w:lineRule="auto"/>
              <w:ind w:left="34"/>
              <w:jc w:val="both"/>
              <w:rPr>
                <w:color w:val="auto"/>
                <w:shd w:val="clear" w:color="auto" w:fill="FFFFFF"/>
                <w:lang w:val="uk-UA" w:eastAsia="uk-UA"/>
              </w:rPr>
            </w:pPr>
            <w:r w:rsidRPr="001F3F70">
              <w:rPr>
                <w:color w:val="auto"/>
                <w:shd w:val="clear" w:color="auto" w:fill="FFFFFF"/>
                <w:lang w:val="uk-UA" w:eastAsia="uk-UA"/>
              </w:rPr>
              <w:t xml:space="preserve">Здатність виявляти наукову сутність проблем у професійній сфері, знаходити адекватні шляхи щодо їх розв’язання. </w:t>
            </w:r>
          </w:p>
        </w:tc>
      </w:tr>
      <w:tr w:rsidR="00867876" w:rsidRPr="001F3F70" w14:paraId="61DE84A0" w14:textId="77777777" w:rsidTr="0043313C">
        <w:trPr>
          <w:cantSplit/>
          <w:trHeight w:val="20"/>
        </w:trPr>
        <w:tc>
          <w:tcPr>
            <w:tcW w:w="1276" w:type="dxa"/>
            <w:gridSpan w:val="2"/>
            <w:shd w:val="clear" w:color="auto" w:fill="auto"/>
            <w:vAlign w:val="center"/>
          </w:tcPr>
          <w:p w14:paraId="4053460F"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2</w:t>
            </w:r>
          </w:p>
        </w:tc>
        <w:tc>
          <w:tcPr>
            <w:tcW w:w="8363" w:type="dxa"/>
            <w:gridSpan w:val="3"/>
            <w:shd w:val="clear" w:color="auto" w:fill="auto"/>
          </w:tcPr>
          <w:p w14:paraId="55B37D66" w14:textId="77777777" w:rsidR="00867876" w:rsidRPr="001F3F70" w:rsidRDefault="00867876" w:rsidP="00867876">
            <w:pPr>
              <w:pStyle w:val="a9"/>
              <w:tabs>
                <w:tab w:val="left" w:pos="358"/>
              </w:tabs>
              <w:spacing w:after="0" w:line="240" w:lineRule="auto"/>
              <w:ind w:left="34"/>
              <w:jc w:val="both"/>
              <w:rPr>
                <w:color w:val="auto"/>
                <w:shd w:val="clear" w:color="auto" w:fill="FFFFFF"/>
                <w:lang w:val="uk-UA" w:eastAsia="uk-UA"/>
              </w:rPr>
            </w:pPr>
            <w:r w:rsidRPr="001F3F70">
              <w:rPr>
                <w:color w:val="auto"/>
                <w:shd w:val="clear" w:color="auto" w:fill="FFFFFF"/>
                <w:lang w:val="uk-UA" w:eastAsia="uk-UA"/>
              </w:rPr>
              <w:t xml:space="preserve">Здатність до самостійного освоєння нових методів дослідження, зміні наукового та науково-виробничого профілю своєї діяльності. </w:t>
            </w:r>
          </w:p>
        </w:tc>
      </w:tr>
      <w:tr w:rsidR="00867876" w:rsidRPr="001F3F70" w14:paraId="66A57B67" w14:textId="77777777" w:rsidTr="0043313C">
        <w:trPr>
          <w:cantSplit/>
          <w:trHeight w:val="20"/>
        </w:trPr>
        <w:tc>
          <w:tcPr>
            <w:tcW w:w="1276" w:type="dxa"/>
            <w:gridSpan w:val="2"/>
            <w:shd w:val="clear" w:color="auto" w:fill="auto"/>
            <w:vAlign w:val="center"/>
          </w:tcPr>
          <w:p w14:paraId="3092CE6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3</w:t>
            </w:r>
          </w:p>
        </w:tc>
        <w:tc>
          <w:tcPr>
            <w:tcW w:w="8363" w:type="dxa"/>
            <w:gridSpan w:val="3"/>
            <w:shd w:val="clear" w:color="auto" w:fill="auto"/>
          </w:tcPr>
          <w:p w14:paraId="0B055549" w14:textId="77777777" w:rsidR="00867876" w:rsidRPr="001F3F70" w:rsidRDefault="00867876" w:rsidP="00867876">
            <w:pPr>
              <w:pStyle w:val="a9"/>
              <w:spacing w:after="0" w:line="240" w:lineRule="auto"/>
              <w:ind w:left="34"/>
              <w:jc w:val="both"/>
              <w:rPr>
                <w:color w:val="auto"/>
                <w:shd w:val="clear" w:color="auto" w:fill="FFFFFF"/>
                <w:lang w:val="uk-UA" w:eastAsia="uk-UA"/>
              </w:rPr>
            </w:pPr>
            <w:r w:rsidRPr="001F3F70">
              <w:rPr>
                <w:color w:val="auto"/>
                <w:shd w:val="clear" w:color="auto" w:fill="FFFFFF"/>
                <w:lang w:val="uk-UA" w:eastAsia="uk-UA"/>
              </w:rPr>
              <w:t xml:space="preserve">Здатність досліджувати проблеми із використанням системного аналізу, синтезу та інших загальнонаукових методів пізнання. </w:t>
            </w:r>
          </w:p>
        </w:tc>
      </w:tr>
      <w:tr w:rsidR="00867876" w:rsidRPr="001F3F70" w14:paraId="1354F2B4" w14:textId="77777777" w:rsidTr="0043313C">
        <w:trPr>
          <w:cantSplit/>
          <w:trHeight w:val="20"/>
        </w:trPr>
        <w:tc>
          <w:tcPr>
            <w:tcW w:w="1276" w:type="dxa"/>
            <w:gridSpan w:val="2"/>
            <w:shd w:val="clear" w:color="auto" w:fill="auto"/>
            <w:vAlign w:val="center"/>
          </w:tcPr>
          <w:p w14:paraId="757C0CDC"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К 14</w:t>
            </w:r>
          </w:p>
        </w:tc>
        <w:tc>
          <w:tcPr>
            <w:tcW w:w="8363" w:type="dxa"/>
            <w:gridSpan w:val="3"/>
            <w:shd w:val="clear" w:color="auto" w:fill="auto"/>
          </w:tcPr>
          <w:p w14:paraId="33064A16" w14:textId="77777777" w:rsidR="00867876" w:rsidRPr="001F3F70" w:rsidRDefault="00867876" w:rsidP="00867876">
            <w:pPr>
              <w:pStyle w:val="a9"/>
              <w:spacing w:after="0" w:line="240" w:lineRule="auto"/>
              <w:ind w:left="34"/>
              <w:jc w:val="both"/>
              <w:rPr>
                <w:color w:val="auto"/>
                <w:shd w:val="clear" w:color="auto" w:fill="FFFFFF"/>
                <w:lang w:val="uk-UA" w:eastAsia="uk-UA"/>
              </w:rPr>
            </w:pPr>
            <w:r w:rsidRPr="001F3F70">
              <w:rPr>
                <w:color w:val="auto"/>
                <w:shd w:val="clear" w:color="auto" w:fill="FFFFFF"/>
                <w:lang w:val="uk-UA" w:eastAsia="uk-UA"/>
              </w:rPr>
              <w:t xml:space="preserve">Здатність вести професійну, у тому числі науково-дослідну діяльність у міжнародному середовищі. </w:t>
            </w:r>
          </w:p>
        </w:tc>
      </w:tr>
      <w:tr w:rsidR="00867876" w:rsidRPr="001F3F70" w14:paraId="51BA4EF2" w14:textId="77777777" w:rsidTr="0043313C">
        <w:trPr>
          <w:cantSplit/>
          <w:trHeight w:val="20"/>
        </w:trPr>
        <w:tc>
          <w:tcPr>
            <w:tcW w:w="9639" w:type="dxa"/>
            <w:gridSpan w:val="5"/>
            <w:shd w:val="clear" w:color="auto" w:fill="BFBFBF" w:themeFill="background1" w:themeFillShade="BF"/>
          </w:tcPr>
          <w:p w14:paraId="3CEFAC85" w14:textId="5B1283CD" w:rsidR="00867876" w:rsidRPr="001F3F70" w:rsidRDefault="00867876" w:rsidP="00612EBC">
            <w:pPr>
              <w:keepNext/>
              <w:spacing w:after="0" w:line="240" w:lineRule="auto"/>
              <w:ind w:right="-74"/>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Фахові компетентності (ФК)</w:t>
            </w:r>
          </w:p>
        </w:tc>
      </w:tr>
      <w:tr w:rsidR="00867876" w:rsidRPr="001F3F70" w14:paraId="5BF4EDA7" w14:textId="77777777" w:rsidTr="0043313C">
        <w:trPr>
          <w:cantSplit/>
          <w:trHeight w:val="20"/>
        </w:trPr>
        <w:tc>
          <w:tcPr>
            <w:tcW w:w="1276" w:type="dxa"/>
            <w:gridSpan w:val="2"/>
            <w:shd w:val="clear" w:color="auto" w:fill="auto"/>
          </w:tcPr>
          <w:p w14:paraId="7373719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 1</w:t>
            </w:r>
          </w:p>
        </w:tc>
        <w:tc>
          <w:tcPr>
            <w:tcW w:w="8363" w:type="dxa"/>
            <w:gridSpan w:val="3"/>
            <w:shd w:val="clear" w:color="auto" w:fill="auto"/>
          </w:tcPr>
          <w:p w14:paraId="2ED9288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забезпечити виконання норм законодавства України, організовувати захист прав та економічних інтересів колективу (підприємства) в сфері інтелектуальної власності в ринкових умовах. </w:t>
            </w:r>
          </w:p>
        </w:tc>
      </w:tr>
      <w:tr w:rsidR="00867876" w:rsidRPr="001F3F70" w14:paraId="0624969A" w14:textId="77777777" w:rsidTr="0043313C">
        <w:trPr>
          <w:cantSplit/>
          <w:trHeight w:val="20"/>
        </w:trPr>
        <w:tc>
          <w:tcPr>
            <w:tcW w:w="1276" w:type="dxa"/>
            <w:gridSpan w:val="2"/>
            <w:shd w:val="clear" w:color="auto" w:fill="auto"/>
          </w:tcPr>
          <w:p w14:paraId="5E4E105C"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 2</w:t>
            </w:r>
          </w:p>
        </w:tc>
        <w:tc>
          <w:tcPr>
            <w:tcW w:w="8363" w:type="dxa"/>
            <w:gridSpan w:val="3"/>
            <w:shd w:val="clear" w:color="auto" w:fill="auto"/>
          </w:tcPr>
          <w:p w14:paraId="73D67A7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оцінювати рівень існуючих технологій у галузі професійної діяльності, ефективність технічних рішень та можливість виникнення об’єктів права інтелектуальної власності, відшукувати шляхи та можливості реалізації наукових ідей у прибуткових бізнес-проектах та стартапах. </w:t>
            </w:r>
          </w:p>
        </w:tc>
      </w:tr>
      <w:tr w:rsidR="00867876" w:rsidRPr="001F3F70" w14:paraId="2585F49B" w14:textId="77777777" w:rsidTr="0043313C">
        <w:trPr>
          <w:cantSplit/>
          <w:trHeight w:val="20"/>
        </w:trPr>
        <w:tc>
          <w:tcPr>
            <w:tcW w:w="1276" w:type="dxa"/>
            <w:gridSpan w:val="2"/>
            <w:shd w:val="clear" w:color="auto" w:fill="auto"/>
          </w:tcPr>
          <w:p w14:paraId="44B2392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 3</w:t>
            </w:r>
          </w:p>
        </w:tc>
        <w:tc>
          <w:tcPr>
            <w:tcW w:w="8363" w:type="dxa"/>
            <w:gridSpan w:val="3"/>
            <w:shd w:val="clear" w:color="auto" w:fill="auto"/>
          </w:tcPr>
          <w:p w14:paraId="0446A71F"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до системного мислення, вирішення задач розробки, оптимізації та оновлення структурних блоків телекомунікаційних, радіотехнічних та інформаційних систем.</w:t>
            </w:r>
          </w:p>
        </w:tc>
      </w:tr>
      <w:tr w:rsidR="00867876" w:rsidRPr="001F3F70" w14:paraId="1B46AD56" w14:textId="77777777" w:rsidTr="0043313C">
        <w:trPr>
          <w:cantSplit/>
          <w:trHeight w:val="20"/>
        </w:trPr>
        <w:tc>
          <w:tcPr>
            <w:tcW w:w="1276" w:type="dxa"/>
            <w:gridSpan w:val="2"/>
            <w:shd w:val="clear" w:color="auto" w:fill="auto"/>
          </w:tcPr>
          <w:p w14:paraId="1F05957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4</w:t>
            </w:r>
          </w:p>
        </w:tc>
        <w:tc>
          <w:tcPr>
            <w:tcW w:w="8363" w:type="dxa"/>
            <w:gridSpan w:val="3"/>
            <w:shd w:val="clear" w:color="auto" w:fill="auto"/>
          </w:tcPr>
          <w:p w14:paraId="3443775B"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користуватися іноземною мовою для перекладу, узагальнення та використання іноземної спеціалізованої науково-технічної та довідкової літератури. </w:t>
            </w:r>
          </w:p>
        </w:tc>
      </w:tr>
      <w:tr w:rsidR="00867876" w:rsidRPr="001F3F70" w14:paraId="27C45681" w14:textId="77777777" w:rsidTr="0043313C">
        <w:trPr>
          <w:cantSplit/>
          <w:trHeight w:val="20"/>
        </w:trPr>
        <w:tc>
          <w:tcPr>
            <w:tcW w:w="1276" w:type="dxa"/>
            <w:gridSpan w:val="2"/>
            <w:shd w:val="clear" w:color="auto" w:fill="auto"/>
          </w:tcPr>
          <w:p w14:paraId="01747677"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5</w:t>
            </w:r>
          </w:p>
        </w:tc>
        <w:tc>
          <w:tcPr>
            <w:tcW w:w="8363" w:type="dxa"/>
            <w:gridSpan w:val="3"/>
            <w:shd w:val="clear" w:color="auto" w:fill="auto"/>
          </w:tcPr>
          <w:p w14:paraId="6BF16BE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використовувати інформаційні технології, методи інтелектуалізації та візуалізації, штучного інтелекту для дослідження та аналізу процесів у телекомунікаційних та радіотехнічних системах. </w:t>
            </w:r>
          </w:p>
        </w:tc>
      </w:tr>
      <w:tr w:rsidR="00867876" w:rsidRPr="001F3F70" w14:paraId="17D824FC" w14:textId="77777777" w:rsidTr="0043313C">
        <w:trPr>
          <w:cantSplit/>
          <w:trHeight w:val="20"/>
        </w:trPr>
        <w:tc>
          <w:tcPr>
            <w:tcW w:w="1276" w:type="dxa"/>
            <w:gridSpan w:val="2"/>
            <w:shd w:val="clear" w:color="auto" w:fill="auto"/>
          </w:tcPr>
          <w:p w14:paraId="3237680F"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6</w:t>
            </w:r>
          </w:p>
        </w:tc>
        <w:tc>
          <w:tcPr>
            <w:tcW w:w="8363" w:type="dxa"/>
            <w:gridSpan w:val="3"/>
            <w:shd w:val="clear" w:color="auto" w:fill="auto"/>
          </w:tcPr>
          <w:p w14:paraId="129FCF1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демонструвати і використовувати  фундаментальні знання принципів побудови сучасних телекомунікаційних та радіотехнічних систем, систем контролю та керування, перспективні напрямки розвитку їх елементної бази. </w:t>
            </w:r>
          </w:p>
        </w:tc>
      </w:tr>
      <w:tr w:rsidR="00867876" w:rsidRPr="001F3F70" w14:paraId="1C139373" w14:textId="77777777" w:rsidTr="0043313C">
        <w:trPr>
          <w:cantSplit/>
          <w:trHeight w:val="20"/>
        </w:trPr>
        <w:tc>
          <w:tcPr>
            <w:tcW w:w="1276" w:type="dxa"/>
            <w:gridSpan w:val="2"/>
            <w:shd w:val="clear" w:color="auto" w:fill="auto"/>
          </w:tcPr>
          <w:p w14:paraId="5A0F8E8B"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7</w:t>
            </w:r>
          </w:p>
        </w:tc>
        <w:tc>
          <w:tcPr>
            <w:tcW w:w="8363" w:type="dxa"/>
            <w:gridSpan w:val="3"/>
            <w:shd w:val="clear" w:color="auto" w:fill="auto"/>
          </w:tcPr>
          <w:p w14:paraId="21DC50C6"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демонструвати та застосовувати на практиці знання методів моделювання динамічних систем,  оцінки ефективності систем та  методів оцінки якості вимірювань в телекомунікаційних та радіотехнічних системах. </w:t>
            </w:r>
          </w:p>
        </w:tc>
      </w:tr>
      <w:tr w:rsidR="00867876" w:rsidRPr="001F3F70" w14:paraId="76B25A29" w14:textId="77777777" w:rsidTr="0043313C">
        <w:trPr>
          <w:cantSplit/>
          <w:trHeight w:val="20"/>
        </w:trPr>
        <w:tc>
          <w:tcPr>
            <w:tcW w:w="1276" w:type="dxa"/>
            <w:gridSpan w:val="2"/>
            <w:shd w:val="clear" w:color="auto" w:fill="auto"/>
          </w:tcPr>
          <w:p w14:paraId="360C5C4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lastRenderedPageBreak/>
              <w:t>ФК8</w:t>
            </w:r>
          </w:p>
        </w:tc>
        <w:tc>
          <w:tcPr>
            <w:tcW w:w="8363" w:type="dxa"/>
            <w:gridSpan w:val="3"/>
            <w:shd w:val="clear" w:color="auto" w:fill="auto"/>
          </w:tcPr>
          <w:p w14:paraId="133BC2F1"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застосовувати базові уявлення про інноваційну діяльність та особливості набуття та використання прав інтелектуальної власності.</w:t>
            </w:r>
          </w:p>
        </w:tc>
      </w:tr>
      <w:tr w:rsidR="00867876" w:rsidRPr="001F3F70" w14:paraId="374273B2" w14:textId="77777777" w:rsidTr="0043313C">
        <w:trPr>
          <w:cantSplit/>
          <w:trHeight w:val="20"/>
        </w:trPr>
        <w:tc>
          <w:tcPr>
            <w:tcW w:w="1276" w:type="dxa"/>
            <w:gridSpan w:val="2"/>
            <w:shd w:val="clear" w:color="auto" w:fill="auto"/>
          </w:tcPr>
          <w:p w14:paraId="3339C318"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9</w:t>
            </w:r>
          </w:p>
        </w:tc>
        <w:tc>
          <w:tcPr>
            <w:tcW w:w="8363" w:type="dxa"/>
            <w:gridSpan w:val="3"/>
            <w:shd w:val="clear" w:color="auto" w:fill="auto"/>
          </w:tcPr>
          <w:p w14:paraId="49FE2E4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демонструвати і використовувати знання методів та технологій розробки, тестування та застосування інформаційно–вимірювальних, цифрових електронних систем, систем перетворення та передачі даних. </w:t>
            </w:r>
          </w:p>
        </w:tc>
      </w:tr>
      <w:tr w:rsidR="00867876" w:rsidRPr="001F3F70" w14:paraId="4D34AB21" w14:textId="77777777" w:rsidTr="0043313C">
        <w:trPr>
          <w:cantSplit/>
          <w:trHeight w:val="20"/>
        </w:trPr>
        <w:tc>
          <w:tcPr>
            <w:tcW w:w="1276" w:type="dxa"/>
            <w:gridSpan w:val="2"/>
            <w:shd w:val="clear" w:color="auto" w:fill="auto"/>
          </w:tcPr>
          <w:p w14:paraId="0B5D50F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0</w:t>
            </w:r>
          </w:p>
        </w:tc>
        <w:tc>
          <w:tcPr>
            <w:tcW w:w="8363" w:type="dxa"/>
            <w:gridSpan w:val="3"/>
            <w:shd w:val="clear" w:color="auto" w:fill="auto"/>
          </w:tcPr>
          <w:p w14:paraId="15F75997"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застосовувати  знання методів обробки та відображення інформації в сучасних телекомунікаційних та радіотехнічних системах та демонструвати  уміння проектування, розрахунку та програмування цифрових електронних засобів та систем.</w:t>
            </w:r>
          </w:p>
        </w:tc>
      </w:tr>
      <w:tr w:rsidR="00867876" w:rsidRPr="001F3F70" w14:paraId="58B57733" w14:textId="77777777" w:rsidTr="0043313C">
        <w:trPr>
          <w:cantSplit/>
          <w:trHeight w:val="20"/>
        </w:trPr>
        <w:tc>
          <w:tcPr>
            <w:tcW w:w="1276" w:type="dxa"/>
            <w:gridSpan w:val="2"/>
            <w:shd w:val="clear" w:color="auto" w:fill="auto"/>
          </w:tcPr>
          <w:p w14:paraId="7895F07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1</w:t>
            </w:r>
          </w:p>
        </w:tc>
        <w:tc>
          <w:tcPr>
            <w:tcW w:w="8363" w:type="dxa"/>
            <w:gridSpan w:val="3"/>
            <w:shd w:val="clear" w:color="auto" w:fill="auto"/>
          </w:tcPr>
          <w:p w14:paraId="2B362EFD"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використовувати типові та розробляти власні програмні продукти, орієнтовані на розв’язок задач проектування та розрахунку складових частин телекомунікаційних та радіотехнічних систем для оптимізації структури та конструкції досліджуваних об’єктів, підготовки необхідної технологічної документації. </w:t>
            </w:r>
          </w:p>
        </w:tc>
      </w:tr>
      <w:tr w:rsidR="00867876" w:rsidRPr="001F3F70" w14:paraId="41F3F575" w14:textId="77777777" w:rsidTr="0043313C">
        <w:trPr>
          <w:cantSplit/>
          <w:trHeight w:val="20"/>
        </w:trPr>
        <w:tc>
          <w:tcPr>
            <w:tcW w:w="1276" w:type="dxa"/>
            <w:gridSpan w:val="2"/>
            <w:shd w:val="clear" w:color="auto" w:fill="auto"/>
          </w:tcPr>
          <w:p w14:paraId="44AAD0D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2</w:t>
            </w:r>
          </w:p>
        </w:tc>
        <w:tc>
          <w:tcPr>
            <w:tcW w:w="8363" w:type="dxa"/>
            <w:gridSpan w:val="3"/>
            <w:shd w:val="clear" w:color="auto" w:fill="auto"/>
          </w:tcPr>
          <w:p w14:paraId="6819D457"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до аналізу, розробки та удосконалення наукової, проектно-конструкторської, технологічної, метрологічної та організаційно-управлінської документації. </w:t>
            </w:r>
          </w:p>
        </w:tc>
      </w:tr>
      <w:tr w:rsidR="0017653D" w:rsidRPr="001F3F70" w14:paraId="307666BF" w14:textId="77777777" w:rsidTr="0043313C">
        <w:trPr>
          <w:cantSplit/>
          <w:trHeight w:val="20"/>
        </w:trPr>
        <w:tc>
          <w:tcPr>
            <w:tcW w:w="1276" w:type="dxa"/>
            <w:gridSpan w:val="2"/>
            <w:shd w:val="clear" w:color="auto" w:fill="auto"/>
          </w:tcPr>
          <w:p w14:paraId="471C59E7" w14:textId="3D713C96"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3</w:t>
            </w:r>
          </w:p>
        </w:tc>
        <w:tc>
          <w:tcPr>
            <w:tcW w:w="8363" w:type="dxa"/>
            <w:gridSpan w:val="3"/>
            <w:shd w:val="clear" w:color="auto" w:fill="auto"/>
          </w:tcPr>
          <w:p w14:paraId="25B1C8F0" w14:textId="3C2E1398"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до комплексного аналізу складних систем. </w:t>
            </w:r>
          </w:p>
        </w:tc>
      </w:tr>
      <w:tr w:rsidR="0017653D" w:rsidRPr="001F3F70" w14:paraId="47139F43" w14:textId="77777777" w:rsidTr="0043313C">
        <w:trPr>
          <w:cantSplit/>
          <w:trHeight w:val="20"/>
        </w:trPr>
        <w:tc>
          <w:tcPr>
            <w:tcW w:w="1276" w:type="dxa"/>
            <w:gridSpan w:val="2"/>
            <w:shd w:val="clear" w:color="auto" w:fill="auto"/>
          </w:tcPr>
          <w:p w14:paraId="495072C5" w14:textId="4EB28489"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4</w:t>
            </w:r>
          </w:p>
        </w:tc>
        <w:tc>
          <w:tcPr>
            <w:tcW w:w="8363" w:type="dxa"/>
            <w:gridSpan w:val="3"/>
            <w:shd w:val="clear" w:color="auto" w:fill="auto"/>
          </w:tcPr>
          <w:p w14:paraId="2E4FD10D" w14:textId="31935F33"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датність проводити математичне моделювання поведінки систем. </w:t>
            </w:r>
          </w:p>
        </w:tc>
      </w:tr>
      <w:tr w:rsidR="0017653D" w:rsidRPr="001F3F70" w14:paraId="4E96643E" w14:textId="77777777" w:rsidTr="0043313C">
        <w:trPr>
          <w:cantSplit/>
          <w:trHeight w:val="20"/>
        </w:trPr>
        <w:tc>
          <w:tcPr>
            <w:tcW w:w="1276" w:type="dxa"/>
            <w:gridSpan w:val="2"/>
            <w:shd w:val="clear" w:color="auto" w:fill="auto"/>
          </w:tcPr>
          <w:p w14:paraId="56D1A860" w14:textId="7DB802C9"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5</w:t>
            </w:r>
          </w:p>
        </w:tc>
        <w:tc>
          <w:tcPr>
            <w:tcW w:w="8363" w:type="dxa"/>
            <w:gridSpan w:val="3"/>
            <w:shd w:val="clear" w:color="auto" w:fill="auto"/>
          </w:tcPr>
          <w:p w14:paraId="44355F50" w14:textId="174FE25E" w:rsidR="0017653D" w:rsidRPr="001F3F70" w:rsidRDefault="0017653D" w:rsidP="0017653D">
            <w:pPr>
              <w:pStyle w:val="a9"/>
              <w:tabs>
                <w:tab w:val="left" w:pos="358"/>
              </w:tabs>
              <w:spacing w:after="0" w:line="240" w:lineRule="auto"/>
              <w:ind w:left="0"/>
              <w:jc w:val="both"/>
              <w:rPr>
                <w:color w:val="auto"/>
                <w:shd w:val="clear" w:color="auto" w:fill="FFFFFF"/>
                <w:lang w:val="uk-UA" w:eastAsia="uk-UA"/>
              </w:rPr>
            </w:pPr>
            <w:r w:rsidRPr="001F3F70">
              <w:rPr>
                <w:shd w:val="clear" w:color="auto" w:fill="FFFFFF"/>
                <w:lang w:eastAsia="uk-UA"/>
              </w:rPr>
              <w:t>Здатність адаптувати та розробляти самоадаптовані системи.</w:t>
            </w:r>
          </w:p>
        </w:tc>
      </w:tr>
      <w:tr w:rsidR="0017653D" w:rsidRPr="001F3F70" w14:paraId="09E1B12C" w14:textId="77777777" w:rsidTr="0043313C">
        <w:trPr>
          <w:cantSplit/>
          <w:trHeight w:val="20"/>
        </w:trPr>
        <w:tc>
          <w:tcPr>
            <w:tcW w:w="1276" w:type="dxa"/>
            <w:gridSpan w:val="2"/>
            <w:shd w:val="clear" w:color="auto" w:fill="auto"/>
          </w:tcPr>
          <w:p w14:paraId="7A9072BD" w14:textId="6EABE1AC"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6</w:t>
            </w:r>
          </w:p>
        </w:tc>
        <w:tc>
          <w:tcPr>
            <w:tcW w:w="8363" w:type="dxa"/>
            <w:gridSpan w:val="3"/>
            <w:shd w:val="clear" w:color="auto" w:fill="auto"/>
          </w:tcPr>
          <w:p w14:paraId="128EC329" w14:textId="52FD8629" w:rsidR="0017653D" w:rsidRPr="001F3F70" w:rsidRDefault="0017653D" w:rsidP="0017653D">
            <w:pPr>
              <w:pStyle w:val="a9"/>
              <w:tabs>
                <w:tab w:val="left" w:pos="358"/>
              </w:tabs>
              <w:spacing w:after="0" w:line="240" w:lineRule="auto"/>
              <w:ind w:left="0"/>
              <w:jc w:val="both"/>
              <w:rPr>
                <w:color w:val="auto"/>
                <w:shd w:val="clear" w:color="auto" w:fill="FFFFFF"/>
                <w:lang w:val="uk-UA" w:eastAsia="uk-UA"/>
              </w:rPr>
            </w:pPr>
            <w:r w:rsidRPr="001F3F70">
              <w:rPr>
                <w:shd w:val="clear" w:color="auto" w:fill="FFFFFF"/>
                <w:lang w:eastAsia="uk-UA"/>
              </w:rPr>
              <w:t>Здатність до аналізу основних принципів передачі інформації.</w:t>
            </w:r>
          </w:p>
        </w:tc>
      </w:tr>
      <w:tr w:rsidR="0017653D" w:rsidRPr="001F3F70" w14:paraId="270C6553" w14:textId="77777777" w:rsidTr="0043313C">
        <w:trPr>
          <w:cantSplit/>
          <w:trHeight w:val="20"/>
        </w:trPr>
        <w:tc>
          <w:tcPr>
            <w:tcW w:w="1276" w:type="dxa"/>
            <w:gridSpan w:val="2"/>
            <w:shd w:val="clear" w:color="auto" w:fill="auto"/>
          </w:tcPr>
          <w:p w14:paraId="32569E15" w14:textId="6310A457"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7</w:t>
            </w:r>
          </w:p>
        </w:tc>
        <w:tc>
          <w:tcPr>
            <w:tcW w:w="8363" w:type="dxa"/>
            <w:gridSpan w:val="3"/>
            <w:shd w:val="clear" w:color="auto" w:fill="auto"/>
          </w:tcPr>
          <w:p w14:paraId="3FFB4ED7" w14:textId="107D8875" w:rsidR="0017653D" w:rsidRPr="001F3F70" w:rsidRDefault="0017653D" w:rsidP="0017653D">
            <w:pPr>
              <w:pStyle w:val="a9"/>
              <w:tabs>
                <w:tab w:val="left" w:pos="358"/>
              </w:tabs>
              <w:spacing w:after="0" w:line="240" w:lineRule="auto"/>
              <w:ind w:left="0"/>
              <w:jc w:val="both"/>
              <w:rPr>
                <w:color w:val="auto"/>
                <w:shd w:val="clear" w:color="auto" w:fill="FFFFFF"/>
                <w:lang w:val="uk-UA" w:eastAsia="uk-UA"/>
              </w:rPr>
            </w:pPr>
            <w:r w:rsidRPr="001F3F70">
              <w:rPr>
                <w:shd w:val="clear" w:color="auto" w:fill="FFFFFF"/>
                <w:lang w:eastAsia="uk-UA"/>
              </w:rPr>
              <w:t>Здатність обирати та використовувати способи кодування інформації, принципи криптографії та шифрування даних</w:t>
            </w:r>
          </w:p>
        </w:tc>
      </w:tr>
      <w:tr w:rsidR="0017653D" w:rsidRPr="001F3F70" w14:paraId="5BA75C3A" w14:textId="77777777" w:rsidTr="0043313C">
        <w:trPr>
          <w:cantSplit/>
          <w:trHeight w:val="20"/>
        </w:trPr>
        <w:tc>
          <w:tcPr>
            <w:tcW w:w="1276" w:type="dxa"/>
            <w:gridSpan w:val="2"/>
            <w:shd w:val="clear" w:color="auto" w:fill="auto"/>
          </w:tcPr>
          <w:p w14:paraId="2197E51D" w14:textId="3AE8A4BB"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8</w:t>
            </w:r>
          </w:p>
        </w:tc>
        <w:tc>
          <w:tcPr>
            <w:tcW w:w="8363" w:type="dxa"/>
            <w:gridSpan w:val="3"/>
            <w:shd w:val="clear" w:color="auto" w:fill="auto"/>
          </w:tcPr>
          <w:p w14:paraId="5B3D59B5" w14:textId="0A046491" w:rsidR="0017653D" w:rsidRPr="001F3F70" w:rsidRDefault="0017653D" w:rsidP="0017653D">
            <w:pPr>
              <w:pStyle w:val="a9"/>
              <w:tabs>
                <w:tab w:val="left" w:pos="358"/>
              </w:tabs>
              <w:spacing w:after="0" w:line="240" w:lineRule="auto"/>
              <w:ind w:left="0"/>
              <w:jc w:val="both"/>
              <w:rPr>
                <w:color w:val="auto"/>
                <w:shd w:val="clear" w:color="auto" w:fill="FFFFFF"/>
                <w:lang w:val="uk-UA" w:eastAsia="uk-UA"/>
              </w:rPr>
            </w:pPr>
            <w:r w:rsidRPr="001F3F70">
              <w:rPr>
                <w:shd w:val="clear" w:color="auto" w:fill="FFFFFF"/>
                <w:lang w:eastAsia="uk-UA"/>
              </w:rPr>
              <w:t>Здатність до аналізу основних принципів проектування та моделювання мереж передачі даних.</w:t>
            </w:r>
          </w:p>
        </w:tc>
      </w:tr>
      <w:tr w:rsidR="0017653D" w:rsidRPr="001F3F70" w14:paraId="1561897A" w14:textId="77777777" w:rsidTr="0043313C">
        <w:trPr>
          <w:cantSplit/>
          <w:trHeight w:val="20"/>
        </w:trPr>
        <w:tc>
          <w:tcPr>
            <w:tcW w:w="1276" w:type="dxa"/>
            <w:gridSpan w:val="2"/>
            <w:shd w:val="clear" w:color="auto" w:fill="auto"/>
          </w:tcPr>
          <w:p w14:paraId="3E8A175B" w14:textId="6592BEDA"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19</w:t>
            </w:r>
          </w:p>
        </w:tc>
        <w:tc>
          <w:tcPr>
            <w:tcW w:w="8363" w:type="dxa"/>
            <w:gridSpan w:val="3"/>
            <w:shd w:val="clear" w:color="auto" w:fill="auto"/>
          </w:tcPr>
          <w:p w14:paraId="52AEC251" w14:textId="49B0A988"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до оцінки якості мереж передачі даних.</w:t>
            </w:r>
          </w:p>
        </w:tc>
      </w:tr>
      <w:tr w:rsidR="0017653D" w:rsidRPr="001F3F70" w14:paraId="04BDD134" w14:textId="77777777" w:rsidTr="0043313C">
        <w:trPr>
          <w:cantSplit/>
          <w:trHeight w:val="20"/>
        </w:trPr>
        <w:tc>
          <w:tcPr>
            <w:tcW w:w="1276" w:type="dxa"/>
            <w:gridSpan w:val="2"/>
            <w:shd w:val="clear" w:color="auto" w:fill="auto"/>
          </w:tcPr>
          <w:p w14:paraId="59E3BDF3" w14:textId="1964954F"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20</w:t>
            </w:r>
          </w:p>
        </w:tc>
        <w:tc>
          <w:tcPr>
            <w:tcW w:w="8363" w:type="dxa"/>
            <w:gridSpan w:val="3"/>
            <w:shd w:val="clear" w:color="auto" w:fill="auto"/>
          </w:tcPr>
          <w:p w14:paraId="10FAE8B3" w14:textId="42C0B571"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розумітися на загальних принципах побудови штучного інтелекту та до володіння математичним апаратом аналізу та синтезу систем з елементами штучного інтелекту</w:t>
            </w:r>
          </w:p>
        </w:tc>
      </w:tr>
      <w:tr w:rsidR="0017653D" w:rsidRPr="001F3F70" w14:paraId="6E45536B" w14:textId="77777777" w:rsidTr="0043313C">
        <w:trPr>
          <w:cantSplit/>
          <w:trHeight w:val="20"/>
        </w:trPr>
        <w:tc>
          <w:tcPr>
            <w:tcW w:w="1276" w:type="dxa"/>
            <w:gridSpan w:val="2"/>
            <w:shd w:val="clear" w:color="auto" w:fill="auto"/>
          </w:tcPr>
          <w:p w14:paraId="010F77E2" w14:textId="75FD7D4D"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21</w:t>
            </w:r>
          </w:p>
        </w:tc>
        <w:tc>
          <w:tcPr>
            <w:tcW w:w="8363" w:type="dxa"/>
            <w:gridSpan w:val="3"/>
            <w:shd w:val="clear" w:color="auto" w:fill="auto"/>
          </w:tcPr>
          <w:p w14:paraId="4976D139" w14:textId="18BCD73B"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розумітися на загальних принципах побудови нейронних мереж та до володіння математичним апаратом алгоритмів машинного навчання</w:t>
            </w:r>
          </w:p>
        </w:tc>
      </w:tr>
      <w:tr w:rsidR="0017653D" w:rsidRPr="001F3F70" w14:paraId="262A51C1" w14:textId="77777777" w:rsidTr="0043313C">
        <w:trPr>
          <w:cantSplit/>
          <w:trHeight w:val="20"/>
        </w:trPr>
        <w:tc>
          <w:tcPr>
            <w:tcW w:w="1276" w:type="dxa"/>
            <w:gridSpan w:val="2"/>
            <w:shd w:val="clear" w:color="auto" w:fill="auto"/>
          </w:tcPr>
          <w:p w14:paraId="749E21C2" w14:textId="1F99A769"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22</w:t>
            </w:r>
          </w:p>
        </w:tc>
        <w:tc>
          <w:tcPr>
            <w:tcW w:w="8363" w:type="dxa"/>
            <w:gridSpan w:val="3"/>
            <w:shd w:val="clear" w:color="auto" w:fill="auto"/>
          </w:tcPr>
          <w:p w14:paraId="71821346" w14:textId="64B82ABA"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розумітися на загальних принципах побудови релейних та цифрових систем автоматичного управління.</w:t>
            </w:r>
          </w:p>
        </w:tc>
      </w:tr>
      <w:tr w:rsidR="0017653D" w:rsidRPr="001F3F70" w14:paraId="6C4D398E" w14:textId="77777777" w:rsidTr="0043313C">
        <w:trPr>
          <w:cantSplit/>
          <w:trHeight w:val="20"/>
        </w:trPr>
        <w:tc>
          <w:tcPr>
            <w:tcW w:w="1276" w:type="dxa"/>
            <w:gridSpan w:val="2"/>
            <w:shd w:val="clear" w:color="auto" w:fill="auto"/>
          </w:tcPr>
          <w:p w14:paraId="408F0D30" w14:textId="084C1BA2"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К23</w:t>
            </w:r>
          </w:p>
        </w:tc>
        <w:tc>
          <w:tcPr>
            <w:tcW w:w="8363" w:type="dxa"/>
            <w:gridSpan w:val="3"/>
            <w:shd w:val="clear" w:color="auto" w:fill="auto"/>
          </w:tcPr>
          <w:p w14:paraId="4AF9CD7E" w14:textId="6ACCC534" w:rsidR="0017653D" w:rsidRPr="001F3F70" w:rsidRDefault="0017653D" w:rsidP="0017653D">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датність до аналізу якості систем управління.</w:t>
            </w:r>
          </w:p>
        </w:tc>
      </w:tr>
      <w:tr w:rsidR="00867876" w:rsidRPr="001F3F70" w14:paraId="45D01E0B" w14:textId="77777777" w:rsidTr="0043313C">
        <w:trPr>
          <w:cantSplit/>
          <w:trHeight w:val="20"/>
        </w:trPr>
        <w:tc>
          <w:tcPr>
            <w:tcW w:w="9639" w:type="dxa"/>
            <w:gridSpan w:val="5"/>
            <w:shd w:val="clear" w:color="auto" w:fill="BFBFBF"/>
          </w:tcPr>
          <w:p w14:paraId="579337CA"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7 – Програмні результати навчання</w:t>
            </w:r>
          </w:p>
        </w:tc>
      </w:tr>
      <w:tr w:rsidR="00867876" w:rsidRPr="001F3F70" w14:paraId="0A664BE0" w14:textId="77777777" w:rsidTr="0043313C">
        <w:trPr>
          <w:cantSplit/>
          <w:trHeight w:val="20"/>
        </w:trPr>
        <w:tc>
          <w:tcPr>
            <w:tcW w:w="1276" w:type="dxa"/>
            <w:gridSpan w:val="2"/>
            <w:shd w:val="clear" w:color="auto" w:fill="auto"/>
          </w:tcPr>
          <w:p w14:paraId="38E9410E"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1</w:t>
            </w:r>
          </w:p>
        </w:tc>
        <w:tc>
          <w:tcPr>
            <w:tcW w:w="8363" w:type="dxa"/>
            <w:gridSpan w:val="3"/>
            <w:shd w:val="clear" w:color="auto" w:fill="auto"/>
          </w:tcPr>
          <w:p w14:paraId="67718E2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Основних принципів, методів і форм наукової діяльності. </w:t>
            </w:r>
          </w:p>
        </w:tc>
      </w:tr>
      <w:tr w:rsidR="00867876" w:rsidRPr="001F3F70" w14:paraId="51FEF954" w14:textId="77777777" w:rsidTr="0043313C">
        <w:trPr>
          <w:cantSplit/>
          <w:trHeight w:val="20"/>
        </w:trPr>
        <w:tc>
          <w:tcPr>
            <w:tcW w:w="1276" w:type="dxa"/>
            <w:gridSpan w:val="2"/>
            <w:shd w:val="clear" w:color="auto" w:fill="auto"/>
          </w:tcPr>
          <w:p w14:paraId="1179999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2</w:t>
            </w:r>
          </w:p>
        </w:tc>
        <w:tc>
          <w:tcPr>
            <w:tcW w:w="8363" w:type="dxa"/>
            <w:gridSpan w:val="3"/>
            <w:shd w:val="clear" w:color="auto" w:fill="auto"/>
          </w:tcPr>
          <w:p w14:paraId="0105AE5E"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Системних зв’язків дисциплін фахової підготовки і їх комплексного використання для розв’язання задач предметної області. </w:t>
            </w:r>
          </w:p>
        </w:tc>
      </w:tr>
      <w:tr w:rsidR="00867876" w:rsidRPr="001F3F70" w14:paraId="456AB4E8" w14:textId="77777777" w:rsidTr="0043313C">
        <w:trPr>
          <w:cantSplit/>
          <w:trHeight w:val="20"/>
        </w:trPr>
        <w:tc>
          <w:tcPr>
            <w:tcW w:w="1276" w:type="dxa"/>
            <w:gridSpan w:val="2"/>
            <w:shd w:val="clear" w:color="auto" w:fill="auto"/>
          </w:tcPr>
          <w:p w14:paraId="3DAFF9A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3</w:t>
            </w:r>
          </w:p>
        </w:tc>
        <w:tc>
          <w:tcPr>
            <w:tcW w:w="8363" w:type="dxa"/>
            <w:gridSpan w:val="3"/>
            <w:shd w:val="clear" w:color="auto" w:fill="auto"/>
          </w:tcPr>
          <w:p w14:paraId="2309AE26"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новних положень концепції сталого розвитку суспільства.</w:t>
            </w:r>
          </w:p>
        </w:tc>
      </w:tr>
      <w:tr w:rsidR="00867876" w:rsidRPr="001F3F70" w14:paraId="3EDDA95A" w14:textId="77777777" w:rsidTr="0043313C">
        <w:trPr>
          <w:cantSplit/>
          <w:trHeight w:val="20"/>
        </w:trPr>
        <w:tc>
          <w:tcPr>
            <w:tcW w:w="1276" w:type="dxa"/>
            <w:gridSpan w:val="2"/>
            <w:shd w:val="clear" w:color="auto" w:fill="auto"/>
          </w:tcPr>
          <w:p w14:paraId="29AAFE9A"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4</w:t>
            </w:r>
          </w:p>
        </w:tc>
        <w:tc>
          <w:tcPr>
            <w:tcW w:w="8363" w:type="dxa"/>
            <w:gridSpan w:val="3"/>
            <w:shd w:val="clear" w:color="auto" w:fill="auto"/>
          </w:tcPr>
          <w:p w14:paraId="1FF61704"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Правового змісту інтелектуальної власності та основні форми і способи захисту інтелектуальної власності. </w:t>
            </w:r>
          </w:p>
        </w:tc>
      </w:tr>
      <w:tr w:rsidR="00867876" w:rsidRPr="001F3F70" w14:paraId="0B87671B" w14:textId="77777777" w:rsidTr="0043313C">
        <w:trPr>
          <w:cantSplit/>
          <w:trHeight w:val="20"/>
        </w:trPr>
        <w:tc>
          <w:tcPr>
            <w:tcW w:w="1276" w:type="dxa"/>
            <w:gridSpan w:val="2"/>
            <w:shd w:val="clear" w:color="auto" w:fill="auto"/>
          </w:tcPr>
          <w:p w14:paraId="58B6C4AD"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5</w:t>
            </w:r>
          </w:p>
        </w:tc>
        <w:tc>
          <w:tcPr>
            <w:tcW w:w="8363" w:type="dxa"/>
            <w:gridSpan w:val="3"/>
            <w:shd w:val="clear" w:color="auto" w:fill="auto"/>
          </w:tcPr>
          <w:p w14:paraId="76A3F8A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Іноземної мови на рівні, достатньому для фахового та побутового спілкування. </w:t>
            </w:r>
          </w:p>
        </w:tc>
      </w:tr>
      <w:tr w:rsidR="00867876" w:rsidRPr="001F3F70" w14:paraId="5F607B50" w14:textId="77777777" w:rsidTr="0043313C">
        <w:trPr>
          <w:cantSplit/>
          <w:trHeight w:val="20"/>
        </w:trPr>
        <w:tc>
          <w:tcPr>
            <w:tcW w:w="1276" w:type="dxa"/>
            <w:gridSpan w:val="2"/>
            <w:shd w:val="clear" w:color="auto" w:fill="auto"/>
          </w:tcPr>
          <w:p w14:paraId="648B2616"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6</w:t>
            </w:r>
          </w:p>
        </w:tc>
        <w:tc>
          <w:tcPr>
            <w:tcW w:w="8363" w:type="dxa"/>
            <w:gridSpan w:val="3"/>
            <w:shd w:val="clear" w:color="auto" w:fill="auto"/>
          </w:tcPr>
          <w:p w14:paraId="49410B6F"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Основ патентознавства та авторського права. </w:t>
            </w:r>
          </w:p>
        </w:tc>
      </w:tr>
      <w:tr w:rsidR="00867876" w:rsidRPr="001F3F70" w14:paraId="157F13D4" w14:textId="77777777" w:rsidTr="0043313C">
        <w:trPr>
          <w:cantSplit/>
          <w:trHeight w:val="20"/>
        </w:trPr>
        <w:tc>
          <w:tcPr>
            <w:tcW w:w="1276" w:type="dxa"/>
            <w:gridSpan w:val="2"/>
            <w:shd w:val="clear" w:color="auto" w:fill="auto"/>
          </w:tcPr>
          <w:p w14:paraId="13678BAD"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7</w:t>
            </w:r>
          </w:p>
        </w:tc>
        <w:tc>
          <w:tcPr>
            <w:tcW w:w="8363" w:type="dxa"/>
            <w:gridSpan w:val="3"/>
            <w:shd w:val="clear" w:color="auto" w:fill="auto"/>
          </w:tcPr>
          <w:p w14:paraId="066616A3"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місту технічного завдання на проектування, розроблення та виготовлення телекомунікаційних та радіотехнічних пристроїв та систем. </w:t>
            </w:r>
          </w:p>
        </w:tc>
      </w:tr>
      <w:tr w:rsidR="00867876" w:rsidRPr="001F3F70" w14:paraId="4B4CAFA8" w14:textId="77777777" w:rsidTr="0043313C">
        <w:trPr>
          <w:cantSplit/>
          <w:trHeight w:val="20"/>
        </w:trPr>
        <w:tc>
          <w:tcPr>
            <w:tcW w:w="1276" w:type="dxa"/>
            <w:gridSpan w:val="2"/>
            <w:shd w:val="clear" w:color="auto" w:fill="auto"/>
          </w:tcPr>
          <w:p w14:paraId="472870BA"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8</w:t>
            </w:r>
          </w:p>
        </w:tc>
        <w:tc>
          <w:tcPr>
            <w:tcW w:w="8363" w:type="dxa"/>
            <w:gridSpan w:val="3"/>
            <w:shd w:val="clear" w:color="auto" w:fill="auto"/>
          </w:tcPr>
          <w:p w14:paraId="757958B3"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місту бізнес-плану проекту у предметній області. </w:t>
            </w:r>
          </w:p>
        </w:tc>
      </w:tr>
      <w:tr w:rsidR="00867876" w:rsidRPr="001F3F70" w14:paraId="43A76B06" w14:textId="77777777" w:rsidTr="0043313C">
        <w:trPr>
          <w:cantSplit/>
          <w:trHeight w:val="20"/>
        </w:trPr>
        <w:tc>
          <w:tcPr>
            <w:tcW w:w="1276" w:type="dxa"/>
            <w:gridSpan w:val="2"/>
            <w:shd w:val="clear" w:color="auto" w:fill="auto"/>
          </w:tcPr>
          <w:p w14:paraId="57FB97C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9</w:t>
            </w:r>
          </w:p>
        </w:tc>
        <w:tc>
          <w:tcPr>
            <w:tcW w:w="8363" w:type="dxa"/>
            <w:gridSpan w:val="3"/>
            <w:shd w:val="clear" w:color="auto" w:fill="auto"/>
          </w:tcPr>
          <w:p w14:paraId="69FA554D"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Основних положень техніко-економічного аналізу проектної та виробничої діяльності. </w:t>
            </w:r>
          </w:p>
        </w:tc>
      </w:tr>
      <w:tr w:rsidR="00867876" w:rsidRPr="001F3F70" w14:paraId="5FABDB12" w14:textId="77777777" w:rsidTr="0043313C">
        <w:trPr>
          <w:cantSplit/>
          <w:trHeight w:val="20"/>
        </w:trPr>
        <w:tc>
          <w:tcPr>
            <w:tcW w:w="1276" w:type="dxa"/>
            <w:gridSpan w:val="2"/>
            <w:shd w:val="clear" w:color="auto" w:fill="auto"/>
          </w:tcPr>
          <w:p w14:paraId="08C1AF48"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10</w:t>
            </w:r>
          </w:p>
        </w:tc>
        <w:tc>
          <w:tcPr>
            <w:tcW w:w="8363" w:type="dxa"/>
            <w:gridSpan w:val="3"/>
            <w:shd w:val="clear" w:color="auto" w:fill="auto"/>
          </w:tcPr>
          <w:p w14:paraId="096E186E"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Правових і економічних аспектів підприємницької та виробничої діяльності, а також структури і форм документації, що її забезпечує. </w:t>
            </w:r>
          </w:p>
        </w:tc>
      </w:tr>
      <w:tr w:rsidR="00867876" w:rsidRPr="001F3F70" w14:paraId="62788F54" w14:textId="77777777" w:rsidTr="0043313C">
        <w:trPr>
          <w:cantSplit/>
          <w:trHeight w:val="20"/>
        </w:trPr>
        <w:tc>
          <w:tcPr>
            <w:tcW w:w="1276" w:type="dxa"/>
            <w:gridSpan w:val="2"/>
            <w:shd w:val="clear" w:color="auto" w:fill="auto"/>
          </w:tcPr>
          <w:p w14:paraId="5F003AB2"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lastRenderedPageBreak/>
              <w:t>ЗН 11</w:t>
            </w:r>
          </w:p>
        </w:tc>
        <w:tc>
          <w:tcPr>
            <w:tcW w:w="8363" w:type="dxa"/>
            <w:gridSpan w:val="3"/>
            <w:shd w:val="clear" w:color="auto" w:fill="auto"/>
          </w:tcPr>
          <w:p w14:paraId="26D8B3DB"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хисту прав та економічних інтересів колективу на інтелектуальну власність.</w:t>
            </w:r>
          </w:p>
        </w:tc>
      </w:tr>
      <w:tr w:rsidR="00867876" w:rsidRPr="001F3F70" w14:paraId="5877C8B2" w14:textId="77777777" w:rsidTr="0043313C">
        <w:trPr>
          <w:cantSplit/>
          <w:trHeight w:val="20"/>
        </w:trPr>
        <w:tc>
          <w:tcPr>
            <w:tcW w:w="1276" w:type="dxa"/>
            <w:gridSpan w:val="2"/>
            <w:shd w:val="clear" w:color="auto" w:fill="auto"/>
          </w:tcPr>
          <w:p w14:paraId="461F814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Н 12 </w:t>
            </w:r>
          </w:p>
        </w:tc>
        <w:tc>
          <w:tcPr>
            <w:tcW w:w="8363" w:type="dxa"/>
            <w:gridSpan w:val="3"/>
            <w:shd w:val="clear" w:color="auto" w:fill="auto"/>
          </w:tcPr>
          <w:p w14:paraId="41AE5821"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Напрямків інноваційної діяльності у предметній області. </w:t>
            </w:r>
          </w:p>
        </w:tc>
      </w:tr>
      <w:tr w:rsidR="00867876" w:rsidRPr="001F3F70" w14:paraId="4F9E0BEC" w14:textId="77777777" w:rsidTr="0043313C">
        <w:trPr>
          <w:cantSplit/>
          <w:trHeight w:val="20"/>
        </w:trPr>
        <w:tc>
          <w:tcPr>
            <w:tcW w:w="1276" w:type="dxa"/>
            <w:gridSpan w:val="2"/>
            <w:shd w:val="clear" w:color="auto" w:fill="auto"/>
          </w:tcPr>
          <w:p w14:paraId="065B4549"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Н 13 </w:t>
            </w:r>
          </w:p>
        </w:tc>
        <w:tc>
          <w:tcPr>
            <w:tcW w:w="8363" w:type="dxa"/>
            <w:gridSpan w:val="3"/>
            <w:shd w:val="clear" w:color="auto" w:fill="auto"/>
          </w:tcPr>
          <w:p w14:paraId="767DB538"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Системної постановки та вирішення теоретичних та прикладних задач. </w:t>
            </w:r>
          </w:p>
        </w:tc>
      </w:tr>
      <w:tr w:rsidR="00867876" w:rsidRPr="001F3F70" w14:paraId="7A509BE0" w14:textId="77777777" w:rsidTr="0043313C">
        <w:trPr>
          <w:cantSplit/>
          <w:trHeight w:val="20"/>
        </w:trPr>
        <w:tc>
          <w:tcPr>
            <w:tcW w:w="1276" w:type="dxa"/>
            <w:gridSpan w:val="2"/>
            <w:shd w:val="clear" w:color="auto" w:fill="auto"/>
          </w:tcPr>
          <w:p w14:paraId="7D3C29D5"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Н 14 </w:t>
            </w:r>
          </w:p>
        </w:tc>
        <w:tc>
          <w:tcPr>
            <w:tcW w:w="8363" w:type="dxa"/>
            <w:gridSpan w:val="3"/>
            <w:shd w:val="clear" w:color="auto" w:fill="auto"/>
          </w:tcPr>
          <w:p w14:paraId="081DCD10"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містовного вибору необхідного підходу для формалізованого опису системи, процесу, об’єкта.</w:t>
            </w:r>
          </w:p>
        </w:tc>
      </w:tr>
      <w:tr w:rsidR="00867876" w:rsidRPr="001F3F70" w14:paraId="5D35C0BE" w14:textId="77777777" w:rsidTr="0043313C">
        <w:trPr>
          <w:cantSplit/>
          <w:trHeight w:val="20"/>
        </w:trPr>
        <w:tc>
          <w:tcPr>
            <w:tcW w:w="1276" w:type="dxa"/>
            <w:gridSpan w:val="2"/>
            <w:shd w:val="clear" w:color="auto" w:fill="auto"/>
          </w:tcPr>
          <w:p w14:paraId="0178E201" w14:textId="77777777" w:rsidR="00867876" w:rsidRPr="001F3F70" w:rsidRDefault="00867876" w:rsidP="00867876">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ЗН 15 </w:t>
            </w:r>
          </w:p>
        </w:tc>
        <w:tc>
          <w:tcPr>
            <w:tcW w:w="8363" w:type="dxa"/>
            <w:gridSpan w:val="3"/>
            <w:shd w:val="clear" w:color="auto" w:fill="auto"/>
          </w:tcPr>
          <w:p w14:paraId="1582FD22"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Основних положень теорії і практики наукового пізнання. </w:t>
            </w:r>
          </w:p>
        </w:tc>
      </w:tr>
      <w:tr w:rsidR="0043313C" w:rsidRPr="001F3F70" w14:paraId="5FB09A59" w14:textId="77777777" w:rsidTr="0043313C">
        <w:trPr>
          <w:cantSplit/>
          <w:trHeight w:val="20"/>
        </w:trPr>
        <w:tc>
          <w:tcPr>
            <w:tcW w:w="1247" w:type="dxa"/>
            <w:shd w:val="clear" w:color="auto" w:fill="auto"/>
          </w:tcPr>
          <w:p w14:paraId="319ABEE3" w14:textId="1D35AFEB"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1</w:t>
            </w:r>
            <w:r w:rsidR="00C83AD7" w:rsidRPr="001F3F70">
              <w:rPr>
                <w:rFonts w:ascii="Times New Roman" w:eastAsia="Times New Roman" w:hAnsi="Times New Roman" w:cs="Times New Roman"/>
                <w:sz w:val="24"/>
                <w:szCs w:val="24"/>
                <w:shd w:val="clear" w:color="auto" w:fill="FFFFFF"/>
                <w:lang w:eastAsia="uk-UA"/>
              </w:rPr>
              <w:t>6</w:t>
            </w:r>
          </w:p>
        </w:tc>
        <w:tc>
          <w:tcPr>
            <w:tcW w:w="8392" w:type="dxa"/>
            <w:gridSpan w:val="4"/>
            <w:shd w:val="clear" w:color="auto" w:fill="auto"/>
          </w:tcPr>
          <w:p w14:paraId="1899CF40" w14:textId="77777777"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Сучасних технологічних прийомів та підходів при виробництві радіоелектронної апаратури</w:t>
            </w:r>
          </w:p>
        </w:tc>
      </w:tr>
      <w:tr w:rsidR="0043313C" w:rsidRPr="001F3F70" w14:paraId="5B06ADB0" w14:textId="77777777" w:rsidTr="0043313C">
        <w:trPr>
          <w:cantSplit/>
          <w:trHeight w:val="20"/>
        </w:trPr>
        <w:tc>
          <w:tcPr>
            <w:tcW w:w="1247" w:type="dxa"/>
            <w:shd w:val="clear" w:color="auto" w:fill="auto"/>
          </w:tcPr>
          <w:p w14:paraId="151E28D8" w14:textId="051C4DA8"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1</w:t>
            </w:r>
            <w:r w:rsidR="00C83AD7" w:rsidRPr="001F3F70">
              <w:rPr>
                <w:rFonts w:ascii="Times New Roman" w:eastAsia="Times New Roman" w:hAnsi="Times New Roman" w:cs="Times New Roman"/>
                <w:sz w:val="24"/>
                <w:szCs w:val="24"/>
                <w:shd w:val="clear" w:color="auto" w:fill="FFFFFF"/>
                <w:lang w:eastAsia="uk-UA"/>
              </w:rPr>
              <w:t>7</w:t>
            </w:r>
          </w:p>
        </w:tc>
        <w:tc>
          <w:tcPr>
            <w:tcW w:w="8392" w:type="dxa"/>
            <w:gridSpan w:val="4"/>
            <w:shd w:val="clear" w:color="auto" w:fill="auto"/>
          </w:tcPr>
          <w:p w14:paraId="41119825" w14:textId="77777777"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новних принципів математичного аналізу, синтезу, розробки та моделювання складних систем та систем із змінною структурою</w:t>
            </w:r>
          </w:p>
        </w:tc>
      </w:tr>
      <w:tr w:rsidR="0043313C" w:rsidRPr="001F3F70" w14:paraId="1CCF2A6A" w14:textId="77777777" w:rsidTr="0043313C">
        <w:trPr>
          <w:cantSplit/>
          <w:trHeight w:val="20"/>
        </w:trPr>
        <w:tc>
          <w:tcPr>
            <w:tcW w:w="1247" w:type="dxa"/>
            <w:shd w:val="clear" w:color="auto" w:fill="auto"/>
          </w:tcPr>
          <w:p w14:paraId="2A422882" w14:textId="646E19C1"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1</w:t>
            </w:r>
            <w:r w:rsidR="00C83AD7" w:rsidRPr="001F3F70">
              <w:rPr>
                <w:rFonts w:ascii="Times New Roman" w:eastAsia="Times New Roman" w:hAnsi="Times New Roman" w:cs="Times New Roman"/>
                <w:sz w:val="24"/>
                <w:szCs w:val="24"/>
                <w:shd w:val="clear" w:color="auto" w:fill="FFFFFF"/>
                <w:lang w:eastAsia="uk-UA"/>
              </w:rPr>
              <w:t>8</w:t>
            </w:r>
          </w:p>
        </w:tc>
        <w:tc>
          <w:tcPr>
            <w:tcW w:w="8392" w:type="dxa"/>
            <w:gridSpan w:val="4"/>
            <w:shd w:val="clear" w:color="auto" w:fill="auto"/>
          </w:tcPr>
          <w:p w14:paraId="4718C876" w14:textId="77777777"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инципів кодування, передачі інформації, криптографії та шифрування даних</w:t>
            </w:r>
          </w:p>
        </w:tc>
      </w:tr>
      <w:tr w:rsidR="0043313C" w:rsidRPr="001F3F70" w14:paraId="506B461A" w14:textId="77777777" w:rsidTr="0043313C">
        <w:trPr>
          <w:cantSplit/>
          <w:trHeight w:val="20"/>
        </w:trPr>
        <w:tc>
          <w:tcPr>
            <w:tcW w:w="1247" w:type="dxa"/>
            <w:shd w:val="clear" w:color="auto" w:fill="auto"/>
          </w:tcPr>
          <w:p w14:paraId="529AEC4A" w14:textId="06999874"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w:t>
            </w:r>
            <w:r w:rsidR="00C83AD7" w:rsidRPr="001F3F70">
              <w:rPr>
                <w:rFonts w:ascii="Times New Roman" w:eastAsia="Times New Roman" w:hAnsi="Times New Roman" w:cs="Times New Roman"/>
                <w:sz w:val="24"/>
                <w:szCs w:val="24"/>
                <w:shd w:val="clear" w:color="auto" w:fill="FFFFFF"/>
                <w:lang w:eastAsia="uk-UA"/>
              </w:rPr>
              <w:t>19</w:t>
            </w:r>
          </w:p>
        </w:tc>
        <w:tc>
          <w:tcPr>
            <w:tcW w:w="8392" w:type="dxa"/>
            <w:gridSpan w:val="4"/>
            <w:shd w:val="clear" w:color="auto" w:fill="auto"/>
          </w:tcPr>
          <w:p w14:paraId="1C67AD2D" w14:textId="77777777"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инципів проектування та особливостей мереж передачі даних через різні фізичні середовища</w:t>
            </w:r>
          </w:p>
        </w:tc>
      </w:tr>
      <w:tr w:rsidR="0043313C" w:rsidRPr="001F3F70" w14:paraId="7ADBCCF2" w14:textId="77777777" w:rsidTr="0043313C">
        <w:trPr>
          <w:cantSplit/>
          <w:trHeight w:val="20"/>
        </w:trPr>
        <w:tc>
          <w:tcPr>
            <w:tcW w:w="1247" w:type="dxa"/>
            <w:shd w:val="clear" w:color="auto" w:fill="auto"/>
          </w:tcPr>
          <w:p w14:paraId="3E6D3A79" w14:textId="45A2DFCD"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2</w:t>
            </w:r>
            <w:r w:rsidR="00C83AD7" w:rsidRPr="001F3F70">
              <w:rPr>
                <w:rFonts w:ascii="Times New Roman" w:eastAsia="Times New Roman" w:hAnsi="Times New Roman" w:cs="Times New Roman"/>
                <w:sz w:val="24"/>
                <w:szCs w:val="24"/>
                <w:shd w:val="clear" w:color="auto" w:fill="FFFFFF"/>
                <w:lang w:eastAsia="uk-UA"/>
              </w:rPr>
              <w:t>0</w:t>
            </w:r>
          </w:p>
        </w:tc>
        <w:tc>
          <w:tcPr>
            <w:tcW w:w="8392" w:type="dxa"/>
            <w:gridSpan w:val="4"/>
            <w:shd w:val="clear" w:color="auto" w:fill="auto"/>
          </w:tcPr>
          <w:p w14:paraId="7F69046D" w14:textId="77777777"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инципів організації, побудови та проектування систем з нечіткою логікою та експертних систем.</w:t>
            </w:r>
          </w:p>
        </w:tc>
      </w:tr>
      <w:tr w:rsidR="0043313C" w:rsidRPr="001F3F70" w14:paraId="5AE5C6E1" w14:textId="77777777" w:rsidTr="0043313C">
        <w:trPr>
          <w:cantSplit/>
          <w:trHeight w:val="20"/>
        </w:trPr>
        <w:tc>
          <w:tcPr>
            <w:tcW w:w="1247" w:type="dxa"/>
            <w:shd w:val="clear" w:color="auto" w:fill="auto"/>
          </w:tcPr>
          <w:p w14:paraId="5D5249C9" w14:textId="52E24216"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w:t>
            </w:r>
            <w:r w:rsidR="00C83AD7" w:rsidRPr="001F3F70">
              <w:rPr>
                <w:rFonts w:ascii="Times New Roman" w:eastAsia="Times New Roman" w:hAnsi="Times New Roman" w:cs="Times New Roman"/>
                <w:sz w:val="24"/>
                <w:szCs w:val="24"/>
                <w:shd w:val="clear" w:color="auto" w:fill="FFFFFF"/>
                <w:lang w:eastAsia="uk-UA"/>
              </w:rPr>
              <w:t>21</w:t>
            </w:r>
          </w:p>
        </w:tc>
        <w:tc>
          <w:tcPr>
            <w:tcW w:w="8392" w:type="dxa"/>
            <w:gridSpan w:val="4"/>
            <w:shd w:val="clear" w:color="auto" w:fill="auto"/>
          </w:tcPr>
          <w:p w14:paraId="38E5972F" w14:textId="682CB95A" w:rsidR="0043313C" w:rsidRPr="001F3F70" w:rsidRDefault="0043313C"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новних типів нейронних мереж та їх</w:t>
            </w:r>
            <w:r w:rsidR="005953F5" w:rsidRPr="001F3F70">
              <w:rPr>
                <w:rFonts w:ascii="Times New Roman" w:eastAsia="Times New Roman" w:hAnsi="Times New Roman" w:cs="Times New Roman"/>
                <w:sz w:val="24"/>
                <w:szCs w:val="24"/>
                <w:shd w:val="clear" w:color="auto" w:fill="FFFFFF"/>
                <w:lang w:eastAsia="uk-UA"/>
              </w:rPr>
              <w:t xml:space="preserve"> функціонування, принципів побуд</w:t>
            </w:r>
            <w:r w:rsidRPr="001F3F70">
              <w:rPr>
                <w:rFonts w:ascii="Times New Roman" w:eastAsia="Times New Roman" w:hAnsi="Times New Roman" w:cs="Times New Roman"/>
                <w:sz w:val="24"/>
                <w:szCs w:val="24"/>
                <w:shd w:val="clear" w:color="auto" w:fill="FFFFFF"/>
                <w:lang w:eastAsia="uk-UA"/>
              </w:rPr>
              <w:t>ови алгоритмів машинного навчання.</w:t>
            </w:r>
          </w:p>
        </w:tc>
      </w:tr>
      <w:tr w:rsidR="005953F5" w:rsidRPr="001F3F70" w14:paraId="23EB6968" w14:textId="77777777" w:rsidTr="00443D97">
        <w:trPr>
          <w:cantSplit/>
          <w:trHeight w:val="20"/>
        </w:trPr>
        <w:tc>
          <w:tcPr>
            <w:tcW w:w="1276" w:type="dxa"/>
            <w:gridSpan w:val="2"/>
            <w:shd w:val="clear" w:color="auto" w:fill="auto"/>
          </w:tcPr>
          <w:p w14:paraId="74EBC556" w14:textId="65C35456" w:rsidR="005953F5" w:rsidRPr="001F3F70" w:rsidRDefault="00C83AD7" w:rsidP="00443D97">
            <w:pPr>
              <w:spacing w:after="0" w:line="240" w:lineRule="auto"/>
              <w:ind w:right="-74"/>
              <w:jc w:val="both"/>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Н 22</w:t>
            </w:r>
          </w:p>
        </w:tc>
        <w:tc>
          <w:tcPr>
            <w:tcW w:w="8363" w:type="dxa"/>
            <w:gridSpan w:val="3"/>
            <w:shd w:val="clear" w:color="auto" w:fill="auto"/>
          </w:tcPr>
          <w:p w14:paraId="13FE756C" w14:textId="77777777" w:rsidR="005953F5" w:rsidRPr="001F3F70" w:rsidRDefault="005953F5" w:rsidP="00443D97">
            <w:pPr>
              <w:pStyle w:val="a9"/>
              <w:tabs>
                <w:tab w:val="left" w:pos="358"/>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Методологічних основ викладацької діяльності у вищій школі. </w:t>
            </w:r>
          </w:p>
        </w:tc>
      </w:tr>
      <w:tr w:rsidR="00867876" w:rsidRPr="001F3F70" w14:paraId="3472AC80" w14:textId="77777777" w:rsidTr="0043313C">
        <w:trPr>
          <w:cantSplit/>
          <w:trHeight w:val="20"/>
        </w:trPr>
        <w:tc>
          <w:tcPr>
            <w:tcW w:w="1276" w:type="dxa"/>
            <w:gridSpan w:val="2"/>
            <w:shd w:val="clear" w:color="auto" w:fill="auto"/>
          </w:tcPr>
          <w:p w14:paraId="3415AD12"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1</w:t>
            </w:r>
          </w:p>
        </w:tc>
        <w:tc>
          <w:tcPr>
            <w:tcW w:w="8363" w:type="dxa"/>
            <w:gridSpan w:val="3"/>
            <w:shd w:val="clear" w:color="auto" w:fill="auto"/>
          </w:tcPr>
          <w:p w14:paraId="3E9D527F"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Впорядковувати набуті знання для постановки і вирішення інженерних та наукових завдань, вибору і використання відповідних аналітичних методів розрахунку. </w:t>
            </w:r>
          </w:p>
        </w:tc>
      </w:tr>
      <w:tr w:rsidR="00867876" w:rsidRPr="001F3F70" w14:paraId="00EA18E8" w14:textId="77777777" w:rsidTr="0043313C">
        <w:trPr>
          <w:cantSplit/>
          <w:trHeight w:val="20"/>
        </w:trPr>
        <w:tc>
          <w:tcPr>
            <w:tcW w:w="1276" w:type="dxa"/>
            <w:gridSpan w:val="2"/>
            <w:shd w:val="clear" w:color="auto" w:fill="auto"/>
          </w:tcPr>
          <w:p w14:paraId="2E508697"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2</w:t>
            </w:r>
          </w:p>
        </w:tc>
        <w:tc>
          <w:tcPr>
            <w:tcW w:w="8363" w:type="dxa"/>
            <w:gridSpan w:val="3"/>
            <w:shd w:val="clear" w:color="auto" w:fill="auto"/>
          </w:tcPr>
          <w:p w14:paraId="62480B65"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Визначати напрямки модернізації технологічних аспектів виробництва, впровадження новітніх інформаційних та комунікаційних технологій. </w:t>
            </w:r>
          </w:p>
        </w:tc>
      </w:tr>
      <w:tr w:rsidR="00867876" w:rsidRPr="001F3F70" w14:paraId="6534403E" w14:textId="77777777" w:rsidTr="0043313C">
        <w:trPr>
          <w:cantSplit/>
          <w:trHeight w:val="20"/>
        </w:trPr>
        <w:tc>
          <w:tcPr>
            <w:tcW w:w="1276" w:type="dxa"/>
            <w:gridSpan w:val="2"/>
            <w:shd w:val="clear" w:color="auto" w:fill="auto"/>
          </w:tcPr>
          <w:p w14:paraId="2FCA2F62"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3</w:t>
            </w:r>
          </w:p>
        </w:tc>
        <w:tc>
          <w:tcPr>
            <w:tcW w:w="8363" w:type="dxa"/>
            <w:gridSpan w:val="3"/>
            <w:shd w:val="clear" w:color="auto" w:fill="auto"/>
          </w:tcPr>
          <w:p w14:paraId="7A8897CB"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Будувати систему організації документообігу, підготовки технічної, проектно-конструкторської, технологічної, метрологічної та організаційно-управлінської документації, формування звітності, перевірки відповідності діючим нормам та стандартам діловодства, впровадження системи менеджменту якості на підприємстві. </w:t>
            </w:r>
          </w:p>
        </w:tc>
      </w:tr>
      <w:tr w:rsidR="00867876" w:rsidRPr="001F3F70" w14:paraId="55DEA125" w14:textId="77777777" w:rsidTr="0043313C">
        <w:trPr>
          <w:cantSplit/>
          <w:trHeight w:val="20"/>
        </w:trPr>
        <w:tc>
          <w:tcPr>
            <w:tcW w:w="1276" w:type="dxa"/>
            <w:gridSpan w:val="2"/>
            <w:shd w:val="clear" w:color="auto" w:fill="auto"/>
          </w:tcPr>
          <w:p w14:paraId="20916590"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4</w:t>
            </w:r>
          </w:p>
        </w:tc>
        <w:tc>
          <w:tcPr>
            <w:tcW w:w="8363" w:type="dxa"/>
            <w:gridSpan w:val="3"/>
            <w:shd w:val="clear" w:color="auto" w:fill="auto"/>
          </w:tcPr>
          <w:p w14:paraId="04F21364"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Керувати проектами міжнародного наукового співробітництва та академічної мобільності з написанням наукових праць, підготовкою наукових звітів, апробацією та впровадженням результатів досліджень і розробок, поширенням інформації про результати досліджень на міжнародних конференціях, семінарах, тощо. </w:t>
            </w:r>
          </w:p>
        </w:tc>
      </w:tr>
      <w:tr w:rsidR="00867876" w:rsidRPr="001F3F70" w14:paraId="2444599B" w14:textId="77777777" w:rsidTr="0043313C">
        <w:trPr>
          <w:cantSplit/>
          <w:trHeight w:val="20"/>
        </w:trPr>
        <w:tc>
          <w:tcPr>
            <w:tcW w:w="1276" w:type="dxa"/>
            <w:gridSpan w:val="2"/>
            <w:shd w:val="clear" w:color="auto" w:fill="auto"/>
          </w:tcPr>
          <w:p w14:paraId="58D8DCA9"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5</w:t>
            </w:r>
          </w:p>
        </w:tc>
        <w:tc>
          <w:tcPr>
            <w:tcW w:w="8363" w:type="dxa"/>
            <w:gridSpan w:val="3"/>
            <w:shd w:val="clear" w:color="auto" w:fill="auto"/>
          </w:tcPr>
          <w:p w14:paraId="12961F88"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Аналізувати техніко-економічні показники, надійність, ергономічність, патентну чистоту, потреби ринку, інвестиційний клімат та відповідність проектних рішень, наукових та дослідно-конструкторських розробок нормам законодавства України відносно інтелектуальної власності. </w:t>
            </w:r>
          </w:p>
        </w:tc>
      </w:tr>
      <w:tr w:rsidR="00867876" w:rsidRPr="001F3F70" w14:paraId="434CB7AE" w14:textId="77777777" w:rsidTr="0043313C">
        <w:trPr>
          <w:cantSplit/>
          <w:trHeight w:val="20"/>
        </w:trPr>
        <w:tc>
          <w:tcPr>
            <w:tcW w:w="1276" w:type="dxa"/>
            <w:gridSpan w:val="2"/>
            <w:shd w:val="clear" w:color="auto" w:fill="auto"/>
          </w:tcPr>
          <w:p w14:paraId="6D2E67CC"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6</w:t>
            </w:r>
          </w:p>
        </w:tc>
        <w:tc>
          <w:tcPr>
            <w:tcW w:w="8363" w:type="dxa"/>
            <w:gridSpan w:val="3"/>
            <w:shd w:val="clear" w:color="auto" w:fill="auto"/>
          </w:tcPr>
          <w:p w14:paraId="2850EACE"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Досліджувати процеси у телекомунікаційних та радіотехнічних системах з використанням засобів автоматизації інженерних розрахунків, планування та проведення наукових експериментів з обробкою і аналізом результатів. </w:t>
            </w:r>
          </w:p>
        </w:tc>
      </w:tr>
      <w:tr w:rsidR="00867876" w:rsidRPr="001F3F70" w14:paraId="0D2E80F2" w14:textId="77777777" w:rsidTr="0043313C">
        <w:trPr>
          <w:cantSplit/>
          <w:trHeight w:val="20"/>
        </w:trPr>
        <w:tc>
          <w:tcPr>
            <w:tcW w:w="1276" w:type="dxa"/>
            <w:gridSpan w:val="2"/>
            <w:shd w:val="clear" w:color="auto" w:fill="auto"/>
          </w:tcPr>
          <w:p w14:paraId="712F55B1"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7</w:t>
            </w:r>
          </w:p>
        </w:tc>
        <w:tc>
          <w:tcPr>
            <w:tcW w:w="8363" w:type="dxa"/>
            <w:gridSpan w:val="3"/>
            <w:shd w:val="clear" w:color="auto" w:fill="auto"/>
          </w:tcPr>
          <w:p w14:paraId="3FF74C14"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Аргументувати та захищати розроблені проектно-конструкторські та науково-технічні рішення перед замовником, вести аргументовану професійну та наукову дискусію. </w:t>
            </w:r>
          </w:p>
        </w:tc>
      </w:tr>
      <w:tr w:rsidR="00867876" w:rsidRPr="001F3F70" w14:paraId="35ED1D2A" w14:textId="77777777" w:rsidTr="0043313C">
        <w:trPr>
          <w:cantSplit/>
          <w:trHeight w:val="20"/>
        </w:trPr>
        <w:tc>
          <w:tcPr>
            <w:tcW w:w="1276" w:type="dxa"/>
            <w:gridSpan w:val="2"/>
            <w:shd w:val="clear" w:color="auto" w:fill="auto"/>
          </w:tcPr>
          <w:p w14:paraId="4C158A0C"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8</w:t>
            </w:r>
          </w:p>
        </w:tc>
        <w:tc>
          <w:tcPr>
            <w:tcW w:w="8363" w:type="dxa"/>
            <w:gridSpan w:val="3"/>
            <w:shd w:val="clear" w:color="auto" w:fill="auto"/>
          </w:tcPr>
          <w:p w14:paraId="715DC8CC"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Поєднувати застосовування сучасних методів для розроблення маловідходних, енергозберігаючих і екологічно чистих технологій, що забезпечують безпеку життєдіяльності людей та їхній захист від можливих наслідків аварій, катастроф і стихійних лих, застосовувати способи раціонального використання сировинних, енергетичних та інших видів ресурсів.</w:t>
            </w:r>
          </w:p>
        </w:tc>
      </w:tr>
      <w:tr w:rsidR="00867876" w:rsidRPr="001F3F70" w14:paraId="62E4D411" w14:textId="77777777" w:rsidTr="0043313C">
        <w:trPr>
          <w:cantSplit/>
          <w:trHeight w:val="20"/>
        </w:trPr>
        <w:tc>
          <w:tcPr>
            <w:tcW w:w="1276" w:type="dxa"/>
            <w:gridSpan w:val="2"/>
            <w:shd w:val="clear" w:color="auto" w:fill="auto"/>
          </w:tcPr>
          <w:p w14:paraId="6484B331"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lastRenderedPageBreak/>
              <w:t xml:space="preserve">УМ 9 </w:t>
            </w:r>
          </w:p>
        </w:tc>
        <w:tc>
          <w:tcPr>
            <w:tcW w:w="8363" w:type="dxa"/>
            <w:gridSpan w:val="3"/>
            <w:shd w:val="clear" w:color="auto" w:fill="auto"/>
          </w:tcPr>
          <w:p w14:paraId="51DB3DF5"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Оцінювати якість виробництва із застосовуванням сучасних методів контролю, проводити тестування, сертифікацію та експертизу виробничого обладнання, деталей, вузлів та готових електронних виробів та пристроїв. </w:t>
            </w:r>
          </w:p>
        </w:tc>
      </w:tr>
      <w:tr w:rsidR="00867876" w:rsidRPr="001F3F70" w14:paraId="453343DD" w14:textId="77777777" w:rsidTr="0043313C">
        <w:trPr>
          <w:cantSplit/>
          <w:trHeight w:val="20"/>
        </w:trPr>
        <w:tc>
          <w:tcPr>
            <w:tcW w:w="1276" w:type="dxa"/>
            <w:gridSpan w:val="2"/>
            <w:shd w:val="clear" w:color="auto" w:fill="auto"/>
          </w:tcPr>
          <w:p w14:paraId="7FA877DF"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УМ 10 </w:t>
            </w:r>
          </w:p>
        </w:tc>
        <w:tc>
          <w:tcPr>
            <w:tcW w:w="8363" w:type="dxa"/>
            <w:gridSpan w:val="3"/>
            <w:shd w:val="clear" w:color="auto" w:fill="auto"/>
          </w:tcPr>
          <w:p w14:paraId="7D0BB532"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Слідувати принципам широкомасштабного впровадження сучасних інформаційних технологій, засобів комунікації, методів підвищення енергетичної та економічної ефективності розробок, виробництва та експлуатації телекомунікаційних та радіотехнічних пристроїв. </w:t>
            </w:r>
          </w:p>
        </w:tc>
      </w:tr>
      <w:tr w:rsidR="00867876" w:rsidRPr="001F3F70" w14:paraId="3968A6DC" w14:textId="77777777" w:rsidTr="0043313C">
        <w:trPr>
          <w:cantSplit/>
          <w:trHeight w:val="20"/>
        </w:trPr>
        <w:tc>
          <w:tcPr>
            <w:tcW w:w="1276" w:type="dxa"/>
            <w:gridSpan w:val="2"/>
            <w:shd w:val="clear" w:color="auto" w:fill="auto"/>
          </w:tcPr>
          <w:p w14:paraId="5ABF4322"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УМ 11 </w:t>
            </w:r>
          </w:p>
          <w:p w14:paraId="767F64FC"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p>
        </w:tc>
        <w:tc>
          <w:tcPr>
            <w:tcW w:w="8363" w:type="dxa"/>
            <w:gridSpan w:val="3"/>
            <w:shd w:val="clear" w:color="auto" w:fill="auto"/>
          </w:tcPr>
          <w:p w14:paraId="10521E7F"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Узагальнювати сучасні наукові знання та застосовувати їх для розв’язання науково-технічних завдань, оцінки можливості доведення отриманих рішень до рівня конкурентоспроможних розробок, втілення результатів у бізнес-проектах. </w:t>
            </w:r>
          </w:p>
        </w:tc>
      </w:tr>
      <w:tr w:rsidR="00867876" w:rsidRPr="001F3F70" w14:paraId="21E42EA7" w14:textId="77777777" w:rsidTr="0043313C">
        <w:trPr>
          <w:cantSplit/>
          <w:trHeight w:val="20"/>
        </w:trPr>
        <w:tc>
          <w:tcPr>
            <w:tcW w:w="1276" w:type="dxa"/>
            <w:gridSpan w:val="2"/>
            <w:shd w:val="clear" w:color="auto" w:fill="auto"/>
          </w:tcPr>
          <w:p w14:paraId="7ED60CA7"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УМ 12 </w:t>
            </w:r>
          </w:p>
          <w:p w14:paraId="74B04E7D"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p>
        </w:tc>
        <w:tc>
          <w:tcPr>
            <w:tcW w:w="8363" w:type="dxa"/>
            <w:gridSpan w:val="3"/>
            <w:shd w:val="clear" w:color="auto" w:fill="auto"/>
          </w:tcPr>
          <w:p w14:paraId="2ABFF9F0"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Ініціювати та здійснювати організаційні та технічні заходи щодо забезпечення належних умов праці, дотримання техніки безпеки, профілактики виробничого травматизму і професійних захворювань, організовувати та контролювати дотримання норм екологічної безпеки проведених робіт. </w:t>
            </w:r>
          </w:p>
        </w:tc>
      </w:tr>
      <w:tr w:rsidR="00867876" w:rsidRPr="001F3F70" w14:paraId="5D1B5279" w14:textId="77777777" w:rsidTr="0043313C">
        <w:trPr>
          <w:cantSplit/>
          <w:trHeight w:val="20"/>
        </w:trPr>
        <w:tc>
          <w:tcPr>
            <w:tcW w:w="1276" w:type="dxa"/>
            <w:gridSpan w:val="2"/>
            <w:shd w:val="clear" w:color="auto" w:fill="auto"/>
          </w:tcPr>
          <w:p w14:paraId="49DE7490"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13</w:t>
            </w:r>
          </w:p>
        </w:tc>
        <w:tc>
          <w:tcPr>
            <w:tcW w:w="8363" w:type="dxa"/>
            <w:gridSpan w:val="3"/>
            <w:shd w:val="clear" w:color="auto" w:fill="auto"/>
          </w:tcPr>
          <w:p w14:paraId="762AA57B"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Організовувати та керувати дослідницькою, інноваційною та інвестиційною діяльністю, бізнес-проектами та виробничими процесами з урахуванням технічних, технологічних та економічних факторів. </w:t>
            </w:r>
          </w:p>
        </w:tc>
      </w:tr>
      <w:tr w:rsidR="00867876" w:rsidRPr="001F3F70" w14:paraId="3AB114B7" w14:textId="77777777" w:rsidTr="0043313C">
        <w:trPr>
          <w:cantSplit/>
          <w:trHeight w:val="20"/>
        </w:trPr>
        <w:tc>
          <w:tcPr>
            <w:tcW w:w="1276" w:type="dxa"/>
            <w:gridSpan w:val="2"/>
            <w:shd w:val="clear" w:color="auto" w:fill="auto"/>
          </w:tcPr>
          <w:p w14:paraId="7C37D048"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14</w:t>
            </w:r>
          </w:p>
          <w:p w14:paraId="043E62AE"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p>
        </w:tc>
        <w:tc>
          <w:tcPr>
            <w:tcW w:w="8363" w:type="dxa"/>
            <w:gridSpan w:val="3"/>
            <w:shd w:val="clear" w:color="auto" w:fill="auto"/>
          </w:tcPr>
          <w:p w14:paraId="685C5EE3" w14:textId="77777777" w:rsidR="00867876" w:rsidRPr="001F3F70" w:rsidRDefault="00867876" w:rsidP="00867876">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 xml:space="preserve">Впроваджувати проектні рішення у виробництво, корегувати, диспетчеризувати та модернізувати розробки. </w:t>
            </w:r>
          </w:p>
        </w:tc>
      </w:tr>
      <w:tr w:rsidR="0043313C" w:rsidRPr="001F3F70" w14:paraId="6FEC722F" w14:textId="77777777" w:rsidTr="0043313C">
        <w:trPr>
          <w:cantSplit/>
          <w:trHeight w:val="20"/>
        </w:trPr>
        <w:tc>
          <w:tcPr>
            <w:tcW w:w="1276" w:type="dxa"/>
            <w:gridSpan w:val="2"/>
            <w:shd w:val="clear" w:color="auto" w:fill="auto"/>
          </w:tcPr>
          <w:p w14:paraId="7F6A4372" w14:textId="77777777"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 15</w:t>
            </w:r>
          </w:p>
          <w:p w14:paraId="2D6D1A2C" w14:textId="77777777"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p>
        </w:tc>
        <w:tc>
          <w:tcPr>
            <w:tcW w:w="8363" w:type="dxa"/>
            <w:gridSpan w:val="3"/>
            <w:shd w:val="clear" w:color="auto" w:fill="auto"/>
          </w:tcPr>
          <w:p w14:paraId="4D91DD87" w14:textId="6854CCDD"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Уміти синтезувати та моделювати поведінку систем.</w:t>
            </w:r>
          </w:p>
        </w:tc>
      </w:tr>
      <w:tr w:rsidR="0043313C" w:rsidRPr="001F3F70" w14:paraId="69DD4918" w14:textId="77777777" w:rsidTr="0043313C">
        <w:trPr>
          <w:cantSplit/>
          <w:trHeight w:val="20"/>
        </w:trPr>
        <w:tc>
          <w:tcPr>
            <w:tcW w:w="1276" w:type="dxa"/>
            <w:gridSpan w:val="2"/>
            <w:shd w:val="clear" w:color="auto" w:fill="auto"/>
          </w:tcPr>
          <w:p w14:paraId="69E235C3" w14:textId="18442489"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16</w:t>
            </w:r>
          </w:p>
        </w:tc>
        <w:tc>
          <w:tcPr>
            <w:tcW w:w="8363" w:type="dxa"/>
            <w:gridSpan w:val="3"/>
            <w:shd w:val="clear" w:color="auto" w:fill="auto"/>
          </w:tcPr>
          <w:p w14:paraId="263567D6" w14:textId="2040900E"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Уміти проектувати та практично реалізувати системи різного функціонального призначення</w:t>
            </w:r>
          </w:p>
        </w:tc>
      </w:tr>
      <w:tr w:rsidR="0043313C" w:rsidRPr="001F3F70" w14:paraId="07E682ED" w14:textId="77777777" w:rsidTr="0043313C">
        <w:trPr>
          <w:cantSplit/>
          <w:trHeight w:val="20"/>
        </w:trPr>
        <w:tc>
          <w:tcPr>
            <w:tcW w:w="1276" w:type="dxa"/>
            <w:gridSpan w:val="2"/>
            <w:shd w:val="clear" w:color="auto" w:fill="auto"/>
          </w:tcPr>
          <w:p w14:paraId="5632148B" w14:textId="67E33CA1"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17</w:t>
            </w:r>
          </w:p>
        </w:tc>
        <w:tc>
          <w:tcPr>
            <w:tcW w:w="8363" w:type="dxa"/>
            <w:gridSpan w:val="3"/>
            <w:shd w:val="clear" w:color="auto" w:fill="auto"/>
          </w:tcPr>
          <w:p w14:paraId="5A4AF003" w14:textId="10655325"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Уміти критично аналізувати та порівнювати варіанти реалізації адаптивних та самоадаптивних систем із змінною структурою</w:t>
            </w:r>
          </w:p>
        </w:tc>
      </w:tr>
      <w:tr w:rsidR="0043313C" w:rsidRPr="001F3F70" w14:paraId="46C75C86" w14:textId="77777777" w:rsidTr="0043313C">
        <w:trPr>
          <w:cantSplit/>
          <w:trHeight w:val="20"/>
        </w:trPr>
        <w:tc>
          <w:tcPr>
            <w:tcW w:w="1276" w:type="dxa"/>
            <w:gridSpan w:val="2"/>
            <w:shd w:val="clear" w:color="auto" w:fill="auto"/>
          </w:tcPr>
          <w:p w14:paraId="059B70FF" w14:textId="1A336133"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18</w:t>
            </w:r>
          </w:p>
        </w:tc>
        <w:tc>
          <w:tcPr>
            <w:tcW w:w="8363" w:type="dxa"/>
            <w:gridSpan w:val="3"/>
            <w:shd w:val="clear" w:color="auto" w:fill="auto"/>
          </w:tcPr>
          <w:p w14:paraId="374AAC79" w14:textId="586F0246"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Вміти обирати та оптимізувати канал передачі інформації, тип раціонального кодування інформації для передачі в каналах зв’язку. Вміти обирати та використовувати програмне забезпечення для надійного захисту інформації.</w:t>
            </w:r>
          </w:p>
        </w:tc>
      </w:tr>
      <w:tr w:rsidR="0043313C" w:rsidRPr="001F3F70" w14:paraId="3D2DF5EE" w14:textId="77777777" w:rsidTr="0043313C">
        <w:trPr>
          <w:cantSplit/>
          <w:trHeight w:val="20"/>
        </w:trPr>
        <w:tc>
          <w:tcPr>
            <w:tcW w:w="1276" w:type="dxa"/>
            <w:gridSpan w:val="2"/>
            <w:shd w:val="clear" w:color="auto" w:fill="auto"/>
          </w:tcPr>
          <w:p w14:paraId="3CF8A7D8" w14:textId="35B7146B"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19</w:t>
            </w:r>
          </w:p>
        </w:tc>
        <w:tc>
          <w:tcPr>
            <w:tcW w:w="8363" w:type="dxa"/>
            <w:gridSpan w:val="3"/>
            <w:shd w:val="clear" w:color="auto" w:fill="auto"/>
          </w:tcPr>
          <w:p w14:paraId="2A4BE8C7" w14:textId="7D596C74"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Вміти проектувати мережі передачі даних та оцінювати якість існуючих та спроектованих мереж передачі даних.</w:t>
            </w:r>
          </w:p>
        </w:tc>
      </w:tr>
      <w:tr w:rsidR="0043313C" w:rsidRPr="001F3F70" w14:paraId="74667D4F" w14:textId="77777777" w:rsidTr="0043313C">
        <w:trPr>
          <w:cantSplit/>
          <w:trHeight w:val="20"/>
        </w:trPr>
        <w:tc>
          <w:tcPr>
            <w:tcW w:w="1276" w:type="dxa"/>
            <w:gridSpan w:val="2"/>
            <w:shd w:val="clear" w:color="auto" w:fill="auto"/>
          </w:tcPr>
          <w:p w14:paraId="721E42F1" w14:textId="6AA2A276"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20</w:t>
            </w:r>
          </w:p>
        </w:tc>
        <w:tc>
          <w:tcPr>
            <w:tcW w:w="8363" w:type="dxa"/>
            <w:gridSpan w:val="3"/>
            <w:shd w:val="clear" w:color="auto" w:fill="auto"/>
          </w:tcPr>
          <w:p w14:paraId="0DFB1522" w14:textId="2B3857B2"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Вміти проектувати експертні системи та системи з нечіткою логікою</w:t>
            </w:r>
          </w:p>
        </w:tc>
      </w:tr>
      <w:tr w:rsidR="0043313C" w:rsidRPr="001F3F70" w14:paraId="1989A818" w14:textId="77777777" w:rsidTr="0043313C">
        <w:trPr>
          <w:cantSplit/>
          <w:trHeight w:val="20"/>
        </w:trPr>
        <w:tc>
          <w:tcPr>
            <w:tcW w:w="1276" w:type="dxa"/>
            <w:gridSpan w:val="2"/>
            <w:shd w:val="clear" w:color="auto" w:fill="auto"/>
          </w:tcPr>
          <w:p w14:paraId="1AE2363D" w14:textId="46F9A1FC"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21</w:t>
            </w:r>
          </w:p>
        </w:tc>
        <w:tc>
          <w:tcPr>
            <w:tcW w:w="8363" w:type="dxa"/>
            <w:gridSpan w:val="3"/>
            <w:shd w:val="clear" w:color="auto" w:fill="auto"/>
          </w:tcPr>
          <w:p w14:paraId="7347836B" w14:textId="22EE6D8E"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Уміти обирати тип нейронної мережі та розробляти та використовувати алгоритми машинного навчання</w:t>
            </w:r>
          </w:p>
        </w:tc>
      </w:tr>
      <w:tr w:rsidR="0043313C" w:rsidRPr="001F3F70" w14:paraId="6C078D72" w14:textId="77777777" w:rsidTr="0043313C">
        <w:trPr>
          <w:cantSplit/>
          <w:trHeight w:val="20"/>
        </w:trPr>
        <w:tc>
          <w:tcPr>
            <w:tcW w:w="1276" w:type="dxa"/>
            <w:gridSpan w:val="2"/>
            <w:shd w:val="clear" w:color="auto" w:fill="auto"/>
          </w:tcPr>
          <w:p w14:paraId="51025CE3" w14:textId="4B63D84F"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color w:val="auto"/>
                <w:shd w:val="clear" w:color="auto" w:fill="FFFFFF"/>
                <w:lang w:val="uk-UA" w:eastAsia="uk-UA"/>
              </w:rPr>
              <w:t>УМ22</w:t>
            </w:r>
          </w:p>
        </w:tc>
        <w:tc>
          <w:tcPr>
            <w:tcW w:w="8363" w:type="dxa"/>
            <w:gridSpan w:val="3"/>
            <w:shd w:val="clear" w:color="auto" w:fill="auto"/>
          </w:tcPr>
          <w:p w14:paraId="62B244D5" w14:textId="2BC2D711" w:rsidR="0043313C" w:rsidRPr="001F3F70" w:rsidRDefault="0043313C" w:rsidP="0043313C">
            <w:pPr>
              <w:pStyle w:val="a9"/>
              <w:tabs>
                <w:tab w:val="left" w:pos="494"/>
              </w:tabs>
              <w:spacing w:after="0" w:line="240" w:lineRule="auto"/>
              <w:ind w:left="0"/>
              <w:jc w:val="both"/>
              <w:rPr>
                <w:color w:val="auto"/>
                <w:shd w:val="clear" w:color="auto" w:fill="FFFFFF"/>
                <w:lang w:val="uk-UA" w:eastAsia="uk-UA"/>
              </w:rPr>
            </w:pPr>
            <w:r w:rsidRPr="001F3F70">
              <w:rPr>
                <w:lang w:val="uk-UA"/>
              </w:rPr>
              <w:t>Уміти проектувати релейні та цифрові системи автоматичного управління</w:t>
            </w:r>
          </w:p>
        </w:tc>
      </w:tr>
      <w:tr w:rsidR="00867876" w:rsidRPr="001F3F70" w14:paraId="0E5F088A" w14:textId="77777777" w:rsidTr="0043313C">
        <w:trPr>
          <w:cantSplit/>
          <w:trHeight w:val="20"/>
        </w:trPr>
        <w:tc>
          <w:tcPr>
            <w:tcW w:w="9639" w:type="dxa"/>
            <w:gridSpan w:val="5"/>
            <w:shd w:val="clear" w:color="auto" w:fill="BFBFBF"/>
          </w:tcPr>
          <w:p w14:paraId="7AE3C08E"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8 – Ресурсне забезпечення реалізації програми</w:t>
            </w:r>
          </w:p>
        </w:tc>
      </w:tr>
      <w:tr w:rsidR="00867876" w:rsidRPr="001F3F70" w14:paraId="4EDDBE77" w14:textId="77777777" w:rsidTr="0043313C">
        <w:trPr>
          <w:cantSplit/>
          <w:trHeight w:val="20"/>
        </w:trPr>
        <w:tc>
          <w:tcPr>
            <w:tcW w:w="2410" w:type="dxa"/>
            <w:gridSpan w:val="3"/>
            <w:shd w:val="clear" w:color="auto" w:fill="auto"/>
          </w:tcPr>
          <w:p w14:paraId="6ED760D5"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адрове забезпечення</w:t>
            </w:r>
          </w:p>
        </w:tc>
        <w:tc>
          <w:tcPr>
            <w:tcW w:w="7229" w:type="dxa"/>
            <w:gridSpan w:val="2"/>
            <w:shd w:val="clear" w:color="auto" w:fill="auto"/>
          </w:tcPr>
          <w:p w14:paraId="57AACF40" w14:textId="4811BBC4"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Відповідно до кадрових вимог щодо забезпечення провадження освітньої діяльності для відповідного рівня ВО (додаток 2 до Ліцензійних умов), затверджених Постановою Кабінету Міністрів України від 30.12.2015 р. № 1187</w:t>
            </w:r>
            <w:r w:rsidR="0033061E" w:rsidRPr="001F3F70">
              <w:rPr>
                <w:rFonts w:ascii="Times New Roman" w:eastAsia="Times New Roman" w:hAnsi="Times New Roman" w:cs="Times New Roman"/>
                <w:sz w:val="24"/>
                <w:szCs w:val="24"/>
                <w:shd w:val="clear" w:color="auto" w:fill="FFFFFF"/>
                <w:lang w:eastAsia="uk-UA"/>
              </w:rPr>
              <w:t xml:space="preserve"> із змінами, внесеними згідно з Постановою Кабінету Міністрів України №347 від 10.05.2018 р.</w:t>
            </w:r>
          </w:p>
        </w:tc>
      </w:tr>
      <w:tr w:rsidR="00867876" w:rsidRPr="001F3F70" w14:paraId="6496AF6C" w14:textId="77777777" w:rsidTr="0043313C">
        <w:trPr>
          <w:cantSplit/>
          <w:trHeight w:val="20"/>
        </w:trPr>
        <w:tc>
          <w:tcPr>
            <w:tcW w:w="2410" w:type="dxa"/>
            <w:gridSpan w:val="3"/>
            <w:shd w:val="clear" w:color="auto" w:fill="auto"/>
          </w:tcPr>
          <w:p w14:paraId="2BE0AA82"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атеріально-технічне забезпечення</w:t>
            </w:r>
          </w:p>
        </w:tc>
        <w:tc>
          <w:tcPr>
            <w:tcW w:w="7229" w:type="dxa"/>
            <w:gridSpan w:val="2"/>
            <w:shd w:val="clear" w:color="auto" w:fill="auto"/>
          </w:tcPr>
          <w:p w14:paraId="64F9F772" w14:textId="65E79AF3"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Відповідно до технологічних вимог щодо матеріально-технічного забезпечення освітньої діяльності відповідного рівня ВО (додаток 4 до Ліцензійних умов), затверджених Постановою Кабінету Міністрів України від 30.12.2015 р. № 1187</w:t>
            </w:r>
            <w:r w:rsidR="0033061E" w:rsidRPr="001F3F70">
              <w:rPr>
                <w:rFonts w:ascii="Times New Roman" w:eastAsia="Times New Roman" w:hAnsi="Times New Roman" w:cs="Times New Roman"/>
                <w:sz w:val="24"/>
                <w:szCs w:val="24"/>
                <w:shd w:val="clear" w:color="auto" w:fill="FFFFFF"/>
                <w:lang w:eastAsia="uk-UA"/>
              </w:rPr>
              <w:t xml:space="preserve"> із змінами, внесеними згідно з Постановою Кабінету Міністрів України №347 від 10.05.2018 р.</w:t>
            </w:r>
          </w:p>
        </w:tc>
      </w:tr>
      <w:tr w:rsidR="00867876" w:rsidRPr="001F3F70" w14:paraId="4545F4DC" w14:textId="77777777" w:rsidTr="0043313C">
        <w:trPr>
          <w:cantSplit/>
          <w:trHeight w:val="20"/>
        </w:trPr>
        <w:tc>
          <w:tcPr>
            <w:tcW w:w="2410" w:type="dxa"/>
            <w:gridSpan w:val="3"/>
            <w:shd w:val="clear" w:color="auto" w:fill="auto"/>
          </w:tcPr>
          <w:p w14:paraId="03D4A85E"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lastRenderedPageBreak/>
              <w:t>Інформаційне та навчально-методичне забезпечення</w:t>
            </w:r>
          </w:p>
        </w:tc>
        <w:tc>
          <w:tcPr>
            <w:tcW w:w="7229" w:type="dxa"/>
            <w:gridSpan w:val="2"/>
            <w:shd w:val="clear" w:color="auto" w:fill="auto"/>
          </w:tcPr>
          <w:p w14:paraId="104BC15E" w14:textId="627A2713" w:rsidR="00867876" w:rsidRPr="001F3F70" w:rsidRDefault="00867876" w:rsidP="00867876">
            <w:pPr>
              <w:spacing w:after="0" w:line="240" w:lineRule="auto"/>
              <w:ind w:right="-74"/>
            </w:pPr>
            <w:r w:rsidRPr="001F3F70">
              <w:rPr>
                <w:rFonts w:ascii="Times New Roman" w:eastAsia="Times New Roman" w:hAnsi="Times New Roman" w:cs="Times New Roman"/>
                <w:sz w:val="24"/>
                <w:szCs w:val="24"/>
                <w:shd w:val="clear" w:color="auto" w:fill="FFFFFF"/>
                <w:lang w:eastAsia="uk-UA"/>
              </w:rPr>
              <w:t>Відповідно до технологічних вимог щодо навчально-методичного та інформаційного забезпечення освітньої діяльності відповідного рівня ВО (додатки 5 до Ліцензійних умов), затверджених Постановою Кабінету Міністрів України від 30.12.2015 р. № 1187</w:t>
            </w:r>
            <w:r w:rsidR="0033061E" w:rsidRPr="001F3F70">
              <w:rPr>
                <w:rFonts w:ascii="Times New Roman" w:eastAsia="Times New Roman" w:hAnsi="Times New Roman" w:cs="Times New Roman"/>
                <w:sz w:val="24"/>
                <w:szCs w:val="24"/>
                <w:shd w:val="clear" w:color="auto" w:fill="FFFFFF"/>
                <w:lang w:eastAsia="uk-UA"/>
              </w:rPr>
              <w:t>із змінами, внесеними згідно з Постановою Кабінету Міністрів України №347 від 10.05.2018 р.</w:t>
            </w:r>
          </w:p>
        </w:tc>
      </w:tr>
      <w:tr w:rsidR="00867876" w:rsidRPr="001F3F70" w14:paraId="5E9D57B9" w14:textId="77777777" w:rsidTr="0043313C">
        <w:trPr>
          <w:cantSplit/>
          <w:trHeight w:val="20"/>
        </w:trPr>
        <w:tc>
          <w:tcPr>
            <w:tcW w:w="9639" w:type="dxa"/>
            <w:gridSpan w:val="5"/>
            <w:shd w:val="clear" w:color="auto" w:fill="BFBFBF"/>
          </w:tcPr>
          <w:p w14:paraId="27CF813A" w14:textId="77777777" w:rsidR="00867876" w:rsidRPr="001F3F70" w:rsidRDefault="00867876" w:rsidP="00867876">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1F3F70">
              <w:rPr>
                <w:rFonts w:ascii="Times New Roman" w:eastAsia="Times New Roman" w:hAnsi="Times New Roman" w:cs="Times New Roman"/>
                <w:b/>
                <w:color w:val="000000"/>
                <w:sz w:val="24"/>
                <w:szCs w:val="24"/>
                <w:lang w:eastAsia="ru-RU"/>
              </w:rPr>
              <w:t>9 – Академічна мобільність</w:t>
            </w:r>
          </w:p>
        </w:tc>
      </w:tr>
      <w:tr w:rsidR="00867876" w:rsidRPr="001F3F70" w14:paraId="71159F5A" w14:textId="77777777" w:rsidTr="0043313C">
        <w:trPr>
          <w:cantSplit/>
          <w:trHeight w:val="20"/>
        </w:trPr>
        <w:tc>
          <w:tcPr>
            <w:tcW w:w="2410" w:type="dxa"/>
            <w:gridSpan w:val="3"/>
            <w:shd w:val="clear" w:color="auto" w:fill="auto"/>
          </w:tcPr>
          <w:p w14:paraId="553B4340"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ціональна кредитна мобільність</w:t>
            </w:r>
          </w:p>
        </w:tc>
        <w:tc>
          <w:tcPr>
            <w:tcW w:w="7229" w:type="dxa"/>
            <w:gridSpan w:val="2"/>
            <w:shd w:val="clear" w:color="auto" w:fill="auto"/>
          </w:tcPr>
          <w:p w14:paraId="5D8FCF6E"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ожливість укладання угод про академічну мобільність та про подвійний диплом</w:t>
            </w:r>
          </w:p>
        </w:tc>
      </w:tr>
      <w:tr w:rsidR="00867876" w:rsidRPr="001F3F70" w14:paraId="629BBA20" w14:textId="77777777" w:rsidTr="0043313C">
        <w:trPr>
          <w:cantSplit/>
          <w:trHeight w:val="20"/>
        </w:trPr>
        <w:tc>
          <w:tcPr>
            <w:tcW w:w="2410" w:type="dxa"/>
            <w:gridSpan w:val="3"/>
            <w:shd w:val="clear" w:color="auto" w:fill="auto"/>
          </w:tcPr>
          <w:p w14:paraId="658F2B37"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іжнародна кредитна мобільність</w:t>
            </w:r>
          </w:p>
        </w:tc>
        <w:tc>
          <w:tcPr>
            <w:tcW w:w="7229" w:type="dxa"/>
            <w:gridSpan w:val="2"/>
            <w:shd w:val="clear" w:color="auto" w:fill="auto"/>
          </w:tcPr>
          <w:p w14:paraId="4079CFFF"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Memorandum of Understanding з Празьким Технічним університетом, м. Прага Чеська Республіка – співпраця передбачає академічну мобільність магістрів за програмою Ніколи Шугая</w:t>
            </w:r>
          </w:p>
          <w:p w14:paraId="1C2D3C83"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Memorandum of Understanding з Технічним Університетом Брно, м.Брно Чеська Республіка</w:t>
            </w:r>
          </w:p>
          <w:p w14:paraId="0E771D06"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Memorandum of Understanding з Вентспільською вищою школою</w:t>
            </w:r>
          </w:p>
          <w:p w14:paraId="0AA121D6"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ограма кредитної мобільності Еразмус+ К1 з Університетом м. Люксембург, Люксембург; Міським університетом м. Стамбул, Туреччина, Політехнічним університетом Валенсії, Іспанія; Університетом Салерно, Італія</w:t>
            </w:r>
          </w:p>
        </w:tc>
      </w:tr>
      <w:tr w:rsidR="00867876" w:rsidRPr="001F3F70" w14:paraId="42E9F0CC" w14:textId="77777777" w:rsidTr="0043313C">
        <w:trPr>
          <w:cantSplit/>
          <w:trHeight w:val="20"/>
        </w:trPr>
        <w:tc>
          <w:tcPr>
            <w:tcW w:w="2410" w:type="dxa"/>
            <w:gridSpan w:val="3"/>
            <w:shd w:val="clear" w:color="auto" w:fill="auto"/>
          </w:tcPr>
          <w:p w14:paraId="0B403DFC" w14:textId="77777777"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вчання іноземних здобувачів вищої освіти</w:t>
            </w:r>
          </w:p>
        </w:tc>
        <w:tc>
          <w:tcPr>
            <w:tcW w:w="7229" w:type="dxa"/>
            <w:gridSpan w:val="2"/>
            <w:shd w:val="clear" w:color="auto" w:fill="auto"/>
          </w:tcPr>
          <w:p w14:paraId="1A483549" w14:textId="77777777" w:rsidR="0033061E" w:rsidRPr="001F3F70" w:rsidRDefault="0033061E" w:rsidP="0033061E">
            <w:pPr>
              <w:pStyle w:val="24"/>
              <w:shd w:val="clear" w:color="auto" w:fill="auto"/>
              <w:spacing w:after="0" w:line="240" w:lineRule="auto"/>
              <w:ind w:right="-74"/>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В окремих академічних групах, при цьому українська мова вивчається як іноземна або українською мовою при навчанні у спільних академічних групах з україномовними здобувачами ВО</w:t>
            </w:r>
          </w:p>
          <w:p w14:paraId="3A96B6A7" w14:textId="55DCFFA5" w:rsidR="00867876" w:rsidRPr="001F3F70" w:rsidRDefault="00867876" w:rsidP="00867876">
            <w:pPr>
              <w:spacing w:after="0" w:line="240" w:lineRule="auto"/>
              <w:ind w:right="-74"/>
              <w:rPr>
                <w:rFonts w:ascii="Times New Roman" w:eastAsia="Times New Roman" w:hAnsi="Times New Roman" w:cs="Times New Roman"/>
                <w:sz w:val="24"/>
                <w:szCs w:val="24"/>
                <w:shd w:val="clear" w:color="auto" w:fill="FFFFFF"/>
                <w:lang w:eastAsia="uk-UA"/>
              </w:rPr>
            </w:pPr>
          </w:p>
        </w:tc>
      </w:tr>
    </w:tbl>
    <w:p w14:paraId="23C78A91" w14:textId="77777777" w:rsidR="00A245DF" w:rsidRPr="001F3F70" w:rsidRDefault="00A245DF" w:rsidP="00A245DF">
      <w:pPr>
        <w:overflowPunct w:val="0"/>
        <w:autoSpaceDE w:val="0"/>
        <w:autoSpaceDN w:val="0"/>
        <w:adjustRightInd w:val="0"/>
        <w:spacing w:after="0" w:line="264" w:lineRule="auto"/>
        <w:jc w:val="both"/>
        <w:textAlignment w:val="baseline"/>
        <w:rPr>
          <w:rFonts w:ascii="Times New Roman" w:eastAsia="Times New Roman" w:hAnsi="Times New Roman" w:cs="Times New Roman"/>
          <w:color w:val="000000"/>
          <w:sz w:val="26"/>
          <w:szCs w:val="24"/>
          <w:lang w:eastAsia="ru-RU"/>
        </w:rPr>
      </w:pPr>
    </w:p>
    <w:p w14:paraId="391BA8F4" w14:textId="77777777" w:rsidR="00F44C86" w:rsidRPr="001F3F70" w:rsidRDefault="00F44C86">
      <w:pPr>
        <w:rPr>
          <w:rFonts w:ascii="Cambria" w:eastAsia="Times New Roman" w:hAnsi="Cambria" w:cs="Times New Roman"/>
          <w:b/>
          <w:bCs/>
          <w:iCs/>
          <w:caps/>
          <w:sz w:val="32"/>
          <w:szCs w:val="32"/>
        </w:rPr>
      </w:pPr>
      <w:bookmarkStart w:id="4" w:name="_Toc505684209"/>
      <w:bookmarkStart w:id="5" w:name="_Toc505684254"/>
      <w:r w:rsidRPr="001F3F70">
        <w:br w:type="page"/>
      </w:r>
    </w:p>
    <w:p w14:paraId="752D6F08" w14:textId="7F1FAC37" w:rsidR="00642E9F" w:rsidRPr="001F3F70" w:rsidRDefault="00642E9F" w:rsidP="00642E9F">
      <w:pPr>
        <w:pStyle w:val="1"/>
      </w:pPr>
      <w:bookmarkStart w:id="6" w:name="_Toc62738046"/>
      <w:bookmarkStart w:id="7" w:name="_Toc505684210"/>
      <w:bookmarkStart w:id="8" w:name="_Toc505684255"/>
      <w:bookmarkEnd w:id="4"/>
      <w:bookmarkEnd w:id="5"/>
      <w:r w:rsidRPr="001F3F70">
        <w:lastRenderedPageBreak/>
        <w:t>2. Перелік компонент</w:t>
      </w:r>
      <w:r w:rsidR="00F0626F" w:rsidRPr="001F3F70">
        <w:t>ІВ</w:t>
      </w:r>
      <w:r w:rsidRPr="001F3F70">
        <w:t xml:space="preserve"> освітньоЇ програми</w:t>
      </w:r>
      <w:bookmarkEnd w:id="6"/>
      <w:r w:rsidRPr="001F3F70">
        <w:t xml:space="preserve"> </w:t>
      </w:r>
    </w:p>
    <w:p w14:paraId="6B09704D" w14:textId="77777777" w:rsidR="00642E9F" w:rsidRPr="001F3F70" w:rsidRDefault="00642E9F" w:rsidP="00642E9F">
      <w:pPr>
        <w:spacing w:after="0" w:line="240" w:lineRule="auto"/>
        <w:jc w:val="center"/>
        <w:rPr>
          <w:rFonts w:ascii="Times New Roman" w:eastAsia="Courier New" w:hAnsi="Times New Roman" w:cs="Times New Roman"/>
          <w:sz w:val="24"/>
          <w:szCs w:val="24"/>
          <w:shd w:val="clear" w:color="auto" w:fill="FFFFFF"/>
          <w:lang w:eastAsia="uk-U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529"/>
        <w:gridCol w:w="1275"/>
        <w:gridCol w:w="1701"/>
      </w:tblGrid>
      <w:tr w:rsidR="00642E9F" w:rsidRPr="001F3F70" w14:paraId="6DBFEF6D" w14:textId="77777777" w:rsidTr="00642E9F">
        <w:trPr>
          <w:cantSplit/>
          <w:trHeight w:val="20"/>
        </w:trPr>
        <w:tc>
          <w:tcPr>
            <w:tcW w:w="1134" w:type="dxa"/>
            <w:shd w:val="clear" w:color="auto" w:fill="auto"/>
            <w:vAlign w:val="center"/>
          </w:tcPr>
          <w:p w14:paraId="6426377A"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од н/д</w:t>
            </w:r>
          </w:p>
        </w:tc>
        <w:tc>
          <w:tcPr>
            <w:tcW w:w="5529" w:type="dxa"/>
            <w:shd w:val="clear" w:color="auto" w:fill="auto"/>
            <w:vAlign w:val="center"/>
          </w:tcPr>
          <w:p w14:paraId="292B26C0"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омпоненти освітньої програми (навчальні дисципліни, практики, кваліфікаційна робота)</w:t>
            </w:r>
          </w:p>
        </w:tc>
        <w:tc>
          <w:tcPr>
            <w:tcW w:w="1275" w:type="dxa"/>
            <w:shd w:val="clear" w:color="auto" w:fill="auto"/>
            <w:vAlign w:val="center"/>
          </w:tcPr>
          <w:p w14:paraId="777A6F02"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ількість кредитів</w:t>
            </w:r>
          </w:p>
        </w:tc>
        <w:tc>
          <w:tcPr>
            <w:tcW w:w="1701" w:type="dxa"/>
            <w:shd w:val="clear" w:color="auto" w:fill="auto"/>
            <w:vAlign w:val="center"/>
          </w:tcPr>
          <w:p w14:paraId="2F01A912"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Форма підсумкового контролю</w:t>
            </w:r>
          </w:p>
        </w:tc>
      </w:tr>
    </w:tbl>
    <w:p w14:paraId="77512B45" w14:textId="77777777" w:rsidR="00642E9F" w:rsidRPr="001F3F70" w:rsidRDefault="00642E9F" w:rsidP="00642E9F">
      <w:pPr>
        <w:spacing w:after="0" w:line="240" w:lineRule="auto"/>
        <w:jc w:val="center"/>
        <w:rPr>
          <w:rFonts w:ascii="Times New Roman" w:eastAsia="Courier New" w:hAnsi="Times New Roman" w:cs="Times New Roman"/>
          <w:sz w:val="2"/>
          <w:szCs w:val="2"/>
          <w:shd w:val="clear" w:color="auto" w:fill="FFFFFF"/>
          <w:lang w:eastAsia="uk-U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529"/>
        <w:gridCol w:w="1275"/>
        <w:gridCol w:w="1701"/>
      </w:tblGrid>
      <w:tr w:rsidR="00642E9F" w:rsidRPr="001F3F70" w14:paraId="18B3954D" w14:textId="77777777" w:rsidTr="00D42081">
        <w:trPr>
          <w:cantSplit/>
          <w:trHeight w:val="20"/>
        </w:trPr>
        <w:tc>
          <w:tcPr>
            <w:tcW w:w="9639" w:type="dxa"/>
            <w:gridSpan w:val="4"/>
            <w:shd w:val="clear" w:color="auto" w:fill="auto"/>
          </w:tcPr>
          <w:p w14:paraId="7FF5EDE0" w14:textId="77777777" w:rsidR="00642E9F" w:rsidRPr="001F3F70" w:rsidRDefault="00642E9F" w:rsidP="00642E9F">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1. НОРМАТИВНІ освітні компоненти</w:t>
            </w:r>
          </w:p>
        </w:tc>
      </w:tr>
      <w:tr w:rsidR="00642E9F" w:rsidRPr="001F3F70" w14:paraId="32262600" w14:textId="77777777" w:rsidTr="00D42081">
        <w:trPr>
          <w:cantSplit/>
          <w:trHeight w:val="20"/>
        </w:trPr>
        <w:tc>
          <w:tcPr>
            <w:tcW w:w="9639" w:type="dxa"/>
            <w:gridSpan w:val="4"/>
            <w:shd w:val="clear" w:color="auto" w:fill="auto"/>
          </w:tcPr>
          <w:p w14:paraId="3C73663E" w14:textId="77777777" w:rsidR="00642E9F" w:rsidRPr="001F3F70" w:rsidRDefault="00642E9F" w:rsidP="00642E9F">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1.1. Цикл загальної підготовки</w:t>
            </w:r>
          </w:p>
        </w:tc>
      </w:tr>
      <w:tr w:rsidR="00642E9F" w:rsidRPr="001F3F70" w14:paraId="0601C18B" w14:textId="77777777" w:rsidTr="00D42081">
        <w:trPr>
          <w:cantSplit/>
          <w:trHeight w:val="20"/>
        </w:trPr>
        <w:tc>
          <w:tcPr>
            <w:tcW w:w="1134" w:type="dxa"/>
            <w:shd w:val="clear" w:color="auto" w:fill="auto"/>
            <w:vAlign w:val="center"/>
          </w:tcPr>
          <w:p w14:paraId="7C8CA0CB"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1</w:t>
            </w:r>
          </w:p>
        </w:tc>
        <w:tc>
          <w:tcPr>
            <w:tcW w:w="5529" w:type="dxa"/>
            <w:shd w:val="clear" w:color="auto" w:fill="auto"/>
            <w:vAlign w:val="center"/>
          </w:tcPr>
          <w:p w14:paraId="3A0180EF" w14:textId="77777777" w:rsidR="00642E9F" w:rsidRPr="001F3F70" w:rsidRDefault="00642E9F"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Інтелектуальна власність та патентознавство</w:t>
            </w:r>
          </w:p>
        </w:tc>
        <w:tc>
          <w:tcPr>
            <w:tcW w:w="1275" w:type="dxa"/>
            <w:shd w:val="clear" w:color="auto" w:fill="auto"/>
            <w:vAlign w:val="center"/>
          </w:tcPr>
          <w:p w14:paraId="66BC2DF5"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3</w:t>
            </w:r>
          </w:p>
        </w:tc>
        <w:tc>
          <w:tcPr>
            <w:tcW w:w="1701" w:type="dxa"/>
            <w:shd w:val="clear" w:color="auto" w:fill="auto"/>
          </w:tcPr>
          <w:p w14:paraId="5C3C07BD"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642E9F" w:rsidRPr="001F3F70" w14:paraId="4E419BB5"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C6AA9D8"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2</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3028DB8" w14:textId="4DE57774" w:rsidR="00642E9F" w:rsidRPr="001F3F70" w:rsidRDefault="00AC1916"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Сталий інноваційний розвиток</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403CC45"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2</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60C059CB"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642E9F" w:rsidRPr="001F3F70" w14:paraId="1A40AD41"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5FF5C39"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3</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081DF01" w14:textId="377D26C2" w:rsidR="00642E9F" w:rsidRPr="001F3F70" w:rsidRDefault="00AC1916"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рактичний курс з іншомовного наукового спілкування</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1552392"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63930556" w14:textId="79D57E6C" w:rsidR="00642E9F" w:rsidRPr="001F3F70" w:rsidRDefault="00642E9F" w:rsidP="00AC1916">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642E9F" w:rsidRPr="001F3F70" w14:paraId="20E9A387"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E435780"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4</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880AEE1" w14:textId="03647FAF" w:rsidR="00642E9F" w:rsidRPr="001F3F70" w:rsidRDefault="00BE464F"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енеджмент</w:t>
            </w:r>
            <w:commentRangeStart w:id="9"/>
            <w:r w:rsidR="00AC1916" w:rsidRPr="001F3F70">
              <w:rPr>
                <w:rFonts w:ascii="Times New Roman" w:eastAsia="Times New Roman" w:hAnsi="Times New Roman" w:cs="Times New Roman"/>
                <w:sz w:val="24"/>
                <w:szCs w:val="24"/>
                <w:shd w:val="clear" w:color="auto" w:fill="FFFFFF"/>
                <w:lang w:eastAsia="uk-UA"/>
              </w:rPr>
              <w:t xml:space="preserve"> стартап проектів</w:t>
            </w:r>
            <w:commentRangeEnd w:id="9"/>
            <w:r w:rsidR="00F0626F" w:rsidRPr="001F3F70">
              <w:rPr>
                <w:rStyle w:val="ad"/>
              </w:rPr>
              <w:commentReference w:id="9"/>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BC1BE5D"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3</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12B0BA59"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642E9F" w:rsidRPr="001F3F70" w14:paraId="7AE42327"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E33388D"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5</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E0D5024" w14:textId="39AEFF72" w:rsidR="00642E9F" w:rsidRPr="001F3F70" w:rsidRDefault="00AC1916" w:rsidP="003F6BC9">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едагогі</w:t>
            </w:r>
            <w:r w:rsidR="003F6BC9" w:rsidRPr="001F3F70">
              <w:rPr>
                <w:rFonts w:ascii="Times New Roman" w:eastAsia="Times New Roman" w:hAnsi="Times New Roman" w:cs="Times New Roman"/>
                <w:sz w:val="24"/>
                <w:szCs w:val="24"/>
                <w:shd w:val="clear" w:color="auto" w:fill="FFFFFF"/>
                <w:lang w:eastAsia="uk-UA"/>
              </w:rPr>
              <w:t>ка</w:t>
            </w:r>
            <w:r w:rsidRPr="001F3F70">
              <w:rPr>
                <w:rFonts w:ascii="Times New Roman" w:eastAsia="Times New Roman" w:hAnsi="Times New Roman" w:cs="Times New Roman"/>
                <w:sz w:val="24"/>
                <w:szCs w:val="24"/>
                <w:shd w:val="clear" w:color="auto" w:fill="FFFFFF"/>
                <w:lang w:eastAsia="uk-UA"/>
              </w:rPr>
              <w:t xml:space="preserve"> </w:t>
            </w:r>
            <w:r w:rsidR="003F6BC9" w:rsidRPr="001F3F70">
              <w:rPr>
                <w:rFonts w:ascii="Times New Roman" w:eastAsia="Times New Roman" w:hAnsi="Times New Roman" w:cs="Times New Roman"/>
                <w:sz w:val="24"/>
                <w:szCs w:val="24"/>
                <w:shd w:val="clear" w:color="auto" w:fill="FFFFFF"/>
                <w:lang w:eastAsia="uk-UA"/>
              </w:rPr>
              <w:t xml:space="preserve">вищої </w:t>
            </w:r>
            <w:commentRangeStart w:id="10"/>
            <w:r w:rsidR="003F6BC9" w:rsidRPr="001F3F70">
              <w:rPr>
                <w:rFonts w:ascii="Times New Roman" w:eastAsia="Times New Roman" w:hAnsi="Times New Roman" w:cs="Times New Roman"/>
                <w:sz w:val="24"/>
                <w:szCs w:val="24"/>
                <w:shd w:val="clear" w:color="auto" w:fill="FFFFFF"/>
                <w:lang w:eastAsia="uk-UA"/>
              </w:rPr>
              <w:t>школи</w:t>
            </w:r>
            <w:commentRangeEnd w:id="10"/>
            <w:r w:rsidR="003F6BC9" w:rsidRPr="001F3F70">
              <w:rPr>
                <w:rStyle w:val="ad"/>
              </w:rPr>
              <w:commentReference w:id="10"/>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FC84387"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2</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70D372B3"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642E9F" w:rsidRPr="001F3F70" w14:paraId="77A42CC1"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D257F30"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6</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28D1D31" w14:textId="77777777" w:rsidR="00642E9F" w:rsidRPr="001F3F70" w:rsidRDefault="00642E9F"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атематичне моделювання процесів та систем</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AA5C8F4"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51AFE8D"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642E9F" w:rsidRPr="001F3F70" w14:paraId="5665D744"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055D787"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О 7</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83A5A25" w14:textId="77777777" w:rsidR="00642E9F" w:rsidRPr="001F3F70" w:rsidRDefault="00642E9F" w:rsidP="00642E9F">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Математичні методи оптимізації</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1A0F9E8" w14:textId="77777777" w:rsidR="00642E9F" w:rsidRPr="001F3F70" w:rsidRDefault="00642E9F" w:rsidP="00642E9F">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77A02985" w14:textId="77777777" w:rsidR="00642E9F" w:rsidRPr="001F3F70" w:rsidRDefault="00642E9F" w:rsidP="00642E9F">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642E9F" w:rsidRPr="001F3F70" w14:paraId="4BEF5FB4" w14:textId="77777777" w:rsidTr="00D42081">
        <w:trPr>
          <w:cantSplit/>
          <w:trHeight w:val="20"/>
        </w:trPr>
        <w:tc>
          <w:tcPr>
            <w:tcW w:w="9639" w:type="dxa"/>
            <w:gridSpan w:val="4"/>
            <w:shd w:val="clear" w:color="auto" w:fill="auto"/>
          </w:tcPr>
          <w:p w14:paraId="1C002099" w14:textId="77777777" w:rsidR="00642E9F" w:rsidRPr="001F3F70" w:rsidRDefault="00642E9F" w:rsidP="00642E9F">
            <w:pPr>
              <w:spacing w:after="0" w:line="240" w:lineRule="auto"/>
              <w:jc w:val="center"/>
              <w:rPr>
                <w:rFonts w:ascii="Times New Roman" w:eastAsia="Times New Roman" w:hAnsi="Times New Roman" w:cs="Times New Roman"/>
                <w:b/>
                <w:sz w:val="24"/>
                <w:szCs w:val="24"/>
                <w:shd w:val="clear" w:color="auto" w:fill="FFFFFF"/>
                <w:lang w:eastAsia="uk-UA"/>
              </w:rPr>
            </w:pPr>
            <w:commentRangeStart w:id="11"/>
            <w:r w:rsidRPr="001F3F70">
              <w:rPr>
                <w:rFonts w:ascii="Times New Roman" w:eastAsia="Times New Roman" w:hAnsi="Times New Roman" w:cs="Times New Roman"/>
                <w:b/>
                <w:sz w:val="24"/>
                <w:szCs w:val="24"/>
                <w:shd w:val="clear" w:color="auto" w:fill="FFFFFF"/>
                <w:lang w:eastAsia="uk-UA"/>
              </w:rPr>
              <w:t>1.2. Цикл професійної підготовки</w:t>
            </w:r>
            <w:commentRangeEnd w:id="11"/>
            <w:r w:rsidR="006E51EF" w:rsidRPr="001F3F70">
              <w:rPr>
                <w:rStyle w:val="ad"/>
              </w:rPr>
              <w:commentReference w:id="11"/>
            </w:r>
          </w:p>
        </w:tc>
      </w:tr>
      <w:tr w:rsidR="00D42081" w:rsidRPr="001F3F70" w14:paraId="103518A1"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937593A" w14:textId="77777777" w:rsidR="00D42081" w:rsidRPr="001F3F70" w:rsidRDefault="00D42081" w:rsidP="00D42081">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1</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B66E1EF" w14:textId="69B8D7F2" w:rsidR="00D42081" w:rsidRPr="001F3F70" w:rsidRDefault="00D42081" w:rsidP="00D42081">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hAnsi="Times New Roman" w:cs="Times New Roman"/>
                <w:sz w:val="24"/>
                <w:szCs w:val="24"/>
              </w:rPr>
              <w:t>Теорія інтелектуальних систем</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4F65BD3" w14:textId="5FA58811" w:rsidR="00D42081" w:rsidRPr="001F3F70" w:rsidRDefault="00D42081" w:rsidP="00D42081">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6.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A2D8ADE" w14:textId="77777777" w:rsidR="00D42081" w:rsidRPr="001F3F70" w:rsidRDefault="00D42081" w:rsidP="00D42081">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D42081" w:rsidRPr="001F3F70" w14:paraId="4A7C652D"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7C27CA7" w14:textId="77777777" w:rsidR="00D42081" w:rsidRPr="001F3F70" w:rsidRDefault="00D42081" w:rsidP="00443D97">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1</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B34F1B8" w14:textId="77777777" w:rsidR="00D42081" w:rsidRPr="001F3F70" w:rsidRDefault="00D42081" w:rsidP="00443D97">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Курсова робота з дисципліни "</w:t>
            </w:r>
            <w:r w:rsidRPr="001F3F70">
              <w:rPr>
                <w:rFonts w:ascii="Times New Roman" w:hAnsi="Times New Roman" w:cs="Times New Roman"/>
                <w:sz w:val="24"/>
                <w:szCs w:val="24"/>
              </w:rPr>
              <w:t xml:space="preserve"> Теорія інтелектуальних систем</w:t>
            </w:r>
            <w:r w:rsidRPr="001F3F70">
              <w:rPr>
                <w:rFonts w:ascii="Times New Roman" w:eastAsia="Times New Roman" w:hAnsi="Times New Roman" w:cs="Times New Roman"/>
                <w:sz w:val="24"/>
                <w:szCs w:val="24"/>
                <w:shd w:val="clear" w:color="auto" w:fill="FFFFFF"/>
                <w:lang w:eastAsia="uk-UA"/>
              </w:rPr>
              <w:t xml:space="preserve"> "</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0929CFF4" w14:textId="77777777" w:rsidR="00D42081" w:rsidRPr="001F3F70" w:rsidRDefault="00D42081" w:rsidP="00443D97">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1</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241B6848" w14:textId="77777777" w:rsidR="00D42081" w:rsidRPr="001F3F70" w:rsidRDefault="00D42081" w:rsidP="00443D97">
            <w:pPr>
              <w:spacing w:after="0" w:line="240" w:lineRule="auto"/>
              <w:jc w:val="center"/>
              <w:rPr>
                <w:rFonts w:ascii="Times New Roman" w:eastAsia="Times New Roman" w:hAnsi="Times New Roman" w:cs="Times New Roman"/>
                <w:sz w:val="24"/>
                <w:szCs w:val="24"/>
                <w:shd w:val="clear" w:color="auto" w:fill="FFFFFF"/>
                <w:lang w:val="ru-RU" w:eastAsia="uk-UA"/>
              </w:rPr>
            </w:pPr>
            <w:r w:rsidRPr="001F3F70">
              <w:rPr>
                <w:rFonts w:ascii="Times New Roman" w:eastAsia="Times New Roman" w:hAnsi="Times New Roman" w:cs="Times New Roman"/>
                <w:sz w:val="24"/>
                <w:szCs w:val="24"/>
                <w:shd w:val="clear" w:color="auto" w:fill="FFFFFF"/>
                <w:lang w:eastAsia="uk-UA"/>
              </w:rPr>
              <w:t>залік</w:t>
            </w:r>
          </w:p>
        </w:tc>
      </w:tr>
      <w:tr w:rsidR="00D42081" w:rsidRPr="001F3F70" w14:paraId="17776A81"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FFE91E2" w14:textId="1DEC6D43" w:rsidR="00D42081" w:rsidRPr="001F3F70" w:rsidRDefault="00D42081" w:rsidP="00D42081">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2</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42F6A30" w14:textId="181DF9B2" w:rsidR="00D42081" w:rsidRPr="001F3F70" w:rsidRDefault="00D42081" w:rsidP="00D42081">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hAnsi="Times New Roman" w:cs="Times New Roman"/>
                <w:sz w:val="24"/>
                <w:szCs w:val="24"/>
              </w:rPr>
              <w:t>Захист даних</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A097A2B" w14:textId="3FB0DBB5" w:rsidR="00D42081" w:rsidRPr="001F3F70" w:rsidRDefault="00D42081" w:rsidP="00D42081">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8A0AF72" w14:textId="63D1483A" w:rsidR="00D42081" w:rsidRPr="001F3F70" w:rsidRDefault="00D42081" w:rsidP="00D42081">
            <w:pPr>
              <w:spacing w:after="0" w:line="240" w:lineRule="auto"/>
              <w:jc w:val="center"/>
              <w:rPr>
                <w:rFonts w:ascii="Times New Roman" w:eastAsia="Times New Roman" w:hAnsi="Times New Roman" w:cs="Times New Roman"/>
                <w:sz w:val="24"/>
                <w:szCs w:val="24"/>
                <w:shd w:val="clear" w:color="auto" w:fill="FFFFFF"/>
                <w:lang w:val="ru-RU" w:eastAsia="uk-UA"/>
              </w:rPr>
            </w:pPr>
            <w:r w:rsidRPr="001F3F70">
              <w:rPr>
                <w:rFonts w:ascii="Times New Roman" w:eastAsia="Times New Roman" w:hAnsi="Times New Roman" w:cs="Times New Roman"/>
                <w:sz w:val="24"/>
                <w:szCs w:val="24"/>
                <w:shd w:val="clear" w:color="auto" w:fill="FFFFFF"/>
                <w:lang w:eastAsia="uk-UA"/>
              </w:rPr>
              <w:t>екзамен</w:t>
            </w:r>
          </w:p>
        </w:tc>
      </w:tr>
      <w:tr w:rsidR="00EF3A6B" w:rsidRPr="001F3F70" w14:paraId="46A638F2"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A7ED245" w14:textId="5598F594"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3</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E559760" w14:textId="6297B095" w:rsidR="00EF3A6B" w:rsidRPr="001F3F70" w:rsidRDefault="00EF3A6B" w:rsidP="00EF3A6B">
            <w:pPr>
              <w:spacing w:after="0" w:line="240" w:lineRule="auto"/>
              <w:ind w:firstLine="42"/>
              <w:rPr>
                <w:rFonts w:ascii="Times New Roman" w:hAnsi="Times New Roman" w:cs="Times New Roman"/>
                <w:sz w:val="24"/>
                <w:szCs w:val="24"/>
              </w:rPr>
            </w:pPr>
            <w:r w:rsidRPr="001F3F70">
              <w:rPr>
                <w:rFonts w:ascii="Times New Roman" w:hAnsi="Times New Roman" w:cs="Times New Roman"/>
                <w:sz w:val="24"/>
                <w:szCs w:val="24"/>
              </w:rPr>
              <w:t>Теорія та алгоритми автоматичного управління в інтелектуальних системах</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49D36E2" w14:textId="705E3BF0"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7E4F636D" w14:textId="6A2E5108" w:rsidR="00EF3A6B" w:rsidRPr="001F3F70" w:rsidRDefault="00EF3A6B" w:rsidP="00EF3A6B">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667D7495" w14:textId="77777777" w:rsidTr="00EF3A6B">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512F67A" w14:textId="681216B0"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4</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38688A2" w14:textId="59EED3B8" w:rsidR="00EF3A6B" w:rsidRPr="001F3F70" w:rsidRDefault="00EF3A6B" w:rsidP="00EF3A6B">
            <w:pPr>
              <w:spacing w:after="0" w:line="240" w:lineRule="auto"/>
              <w:ind w:firstLine="42"/>
              <w:rPr>
                <w:rFonts w:ascii="Times New Roman" w:hAnsi="Times New Roman" w:cs="Times New Roman"/>
                <w:sz w:val="24"/>
                <w:szCs w:val="24"/>
              </w:rPr>
            </w:pPr>
            <w:r w:rsidRPr="001F3F70">
              <w:rPr>
                <w:rFonts w:ascii="Times New Roman" w:hAnsi="Times New Roman" w:cs="Times New Roman"/>
                <w:sz w:val="24"/>
                <w:szCs w:val="24"/>
              </w:rPr>
              <w:t>Проектування та моделювання мереж передачі даних</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5B34536A" w14:textId="3A3D2FD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3</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170FBED" w14:textId="5861C19E" w:rsidR="00EF3A6B" w:rsidRPr="001F3F70" w:rsidRDefault="00EF3A6B" w:rsidP="00EF3A6B">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61A9587A"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4AFEC71" w14:textId="18FD5BA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 5</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C0E7AB4" w14:textId="2ADCD196" w:rsidR="00EF3A6B" w:rsidRPr="001F3F70" w:rsidRDefault="00EF3A6B" w:rsidP="00EF3A6B">
            <w:pPr>
              <w:spacing w:after="0" w:line="240" w:lineRule="auto"/>
              <w:ind w:firstLine="42"/>
              <w:rPr>
                <w:rFonts w:ascii="Times New Roman" w:hAnsi="Times New Roman" w:cs="Times New Roman"/>
                <w:sz w:val="24"/>
                <w:szCs w:val="24"/>
              </w:rPr>
            </w:pPr>
            <w:r w:rsidRPr="001F3F70">
              <w:rPr>
                <w:rFonts w:ascii="Times New Roman" w:eastAsia="Times New Roman" w:hAnsi="Times New Roman" w:cs="Times New Roman"/>
                <w:sz w:val="24"/>
                <w:szCs w:val="24"/>
                <w:shd w:val="clear" w:color="auto" w:fill="FFFFFF"/>
                <w:lang w:eastAsia="uk-UA"/>
              </w:rPr>
              <w:t>Системи штучного інтелекту</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2860217" w14:textId="7461417A"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A0AF6C3" w14:textId="5219EB4B" w:rsidR="00EF3A6B" w:rsidRPr="001F3F70" w:rsidRDefault="00EF3A6B" w:rsidP="00EF3A6B">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3D346DFD"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B3D9248" w14:textId="04566CC0"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6</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421AF91" w14:textId="2411D5D6"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hAnsi="Times New Roman" w:cs="Times New Roman"/>
                <w:sz w:val="24"/>
                <w:szCs w:val="24"/>
              </w:rPr>
              <w:t>Теорія та алгоритми машинного навчання</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B593E97" w14:textId="5B4527DD"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2,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29C31CCB" w14:textId="0717412D" w:rsidR="00EF3A6B" w:rsidRPr="001F3F70" w:rsidRDefault="00EF3A6B" w:rsidP="00EF3A6B">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411AB95D"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F6C5F60" w14:textId="6278D5F1"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commentRangeStart w:id="12"/>
            <w:r w:rsidRPr="001F3F70">
              <w:rPr>
                <w:rFonts w:ascii="Times New Roman" w:eastAsia="Times New Roman" w:hAnsi="Times New Roman" w:cs="Times New Roman"/>
                <w:sz w:val="24"/>
                <w:szCs w:val="24"/>
                <w:shd w:val="clear" w:color="auto" w:fill="FFFFFF"/>
                <w:lang w:eastAsia="uk-UA"/>
              </w:rPr>
              <w:t>ПО7</w:t>
            </w:r>
            <w:commentRangeEnd w:id="12"/>
            <w:r w:rsidRPr="001F3F70">
              <w:rPr>
                <w:rStyle w:val="ad"/>
              </w:rPr>
              <w:commentReference w:id="12"/>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B939EE6" w14:textId="319BA6E8"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hAnsi="Times New Roman" w:cs="Times New Roman"/>
                <w:sz w:val="24"/>
                <w:szCs w:val="24"/>
              </w:rPr>
              <w:t>Системний аналіз</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94399CD" w14:textId="3B5EE228"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1700273" w14:textId="4216E422" w:rsidR="00EF3A6B" w:rsidRPr="001F3F70" w:rsidRDefault="00EF3A6B" w:rsidP="00EF3A6B">
            <w:pPr>
              <w:spacing w:after="0" w:line="240" w:lineRule="auto"/>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EF3A6B" w:rsidRPr="001F3F70" w14:paraId="0A6261C2" w14:textId="77777777" w:rsidTr="00D42081">
        <w:trPr>
          <w:cantSplit/>
          <w:trHeight w:val="20"/>
        </w:trPr>
        <w:tc>
          <w:tcPr>
            <w:tcW w:w="9639" w:type="dxa"/>
            <w:gridSpan w:val="4"/>
            <w:tcBorders>
              <w:top w:val="single" w:sz="4" w:space="0" w:color="000001"/>
              <w:left w:val="single" w:sz="4" w:space="0" w:color="000001"/>
              <w:bottom w:val="single" w:sz="4" w:space="0" w:color="000001"/>
              <w:right w:val="single" w:sz="4" w:space="0" w:color="000001"/>
            </w:tcBorders>
            <w:shd w:val="clear" w:color="auto" w:fill="auto"/>
          </w:tcPr>
          <w:p w14:paraId="7977F797"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Дослідницький (науковий) компонент</w:t>
            </w:r>
          </w:p>
        </w:tc>
      </w:tr>
      <w:tr w:rsidR="00EF3A6B" w:rsidRPr="001F3F70" w14:paraId="78C1BAEE"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B4CF35D" w14:textId="6B1B718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8</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2213736"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укова робота за темою магістерської дисертації</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F4FF958" w14:textId="69AF0CF5"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10</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A1D7FEF"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val="ru-RU" w:eastAsia="uk-UA"/>
              </w:rPr>
            </w:pPr>
            <w:r w:rsidRPr="001F3F70">
              <w:rPr>
                <w:rFonts w:ascii="Times New Roman" w:eastAsia="Times New Roman" w:hAnsi="Times New Roman" w:cs="Times New Roman"/>
                <w:sz w:val="24"/>
                <w:szCs w:val="24"/>
                <w:shd w:val="clear" w:color="auto" w:fill="FFFFFF"/>
                <w:lang w:val="ru-RU" w:eastAsia="uk-UA"/>
              </w:rPr>
              <w:t>залік</w:t>
            </w:r>
          </w:p>
        </w:tc>
      </w:tr>
      <w:tr w:rsidR="00EF3A6B" w:rsidRPr="001F3F70" w14:paraId="1D753D0D"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3C5BCA2" w14:textId="11230703"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9</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3E26A72" w14:textId="3C795EC9"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Науково-дослідна практика</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01A57DA" w14:textId="7421770C"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9</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DA92821" w14:textId="239BE30E"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val="ru-RU" w:eastAsia="uk-UA"/>
              </w:rPr>
            </w:pPr>
            <w:r w:rsidRPr="001F3F70">
              <w:rPr>
                <w:rFonts w:ascii="Times New Roman" w:eastAsia="Times New Roman" w:hAnsi="Times New Roman" w:cs="Times New Roman"/>
                <w:sz w:val="24"/>
                <w:szCs w:val="24"/>
                <w:shd w:val="clear" w:color="auto" w:fill="FFFFFF"/>
                <w:lang w:val="ru-RU" w:eastAsia="uk-UA"/>
              </w:rPr>
              <w:t>залік</w:t>
            </w:r>
          </w:p>
        </w:tc>
      </w:tr>
      <w:tr w:rsidR="00EF3A6B" w:rsidRPr="001F3F70" w14:paraId="35241807" w14:textId="77777777" w:rsidTr="00D42081">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CE8973C" w14:textId="39972730"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О10</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1FEA393"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Робота над магістерською дисертацією</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0D622E2" w14:textId="49D5B849"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17</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20501D5"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хист</w:t>
            </w:r>
          </w:p>
        </w:tc>
      </w:tr>
      <w:tr w:rsidR="00EF3A6B" w:rsidRPr="001F3F70" w14:paraId="46D681B6" w14:textId="77777777" w:rsidTr="00D42081">
        <w:trPr>
          <w:cantSplit/>
          <w:trHeight w:val="20"/>
        </w:trPr>
        <w:tc>
          <w:tcPr>
            <w:tcW w:w="9639" w:type="dxa"/>
            <w:gridSpan w:val="4"/>
            <w:shd w:val="clear" w:color="auto" w:fill="auto"/>
          </w:tcPr>
          <w:p w14:paraId="44BAA19B"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2. ВИБІРКОВІ освітні компоненти</w:t>
            </w:r>
          </w:p>
        </w:tc>
      </w:tr>
      <w:tr w:rsidR="00EF3A6B" w:rsidRPr="001F3F70" w14:paraId="1CAD3793" w14:textId="77777777" w:rsidTr="00D42081">
        <w:trPr>
          <w:cantSplit/>
          <w:trHeight w:val="20"/>
        </w:trPr>
        <w:tc>
          <w:tcPr>
            <w:tcW w:w="9639" w:type="dxa"/>
            <w:gridSpan w:val="4"/>
            <w:shd w:val="clear" w:color="auto" w:fill="auto"/>
          </w:tcPr>
          <w:p w14:paraId="2E3B0B1E"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 xml:space="preserve">2.1. Цикл професійної підготовки </w:t>
            </w:r>
          </w:p>
          <w:p w14:paraId="2A265C3C"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вибіркові освітні компоненти з факультетського/кафедрального каталогів)</w:t>
            </w:r>
          </w:p>
        </w:tc>
      </w:tr>
      <w:tr w:rsidR="00EF3A6B" w:rsidRPr="001F3F70" w14:paraId="7AE932F7" w14:textId="77777777" w:rsidTr="00D42081">
        <w:trPr>
          <w:cantSplit/>
          <w:trHeight w:val="20"/>
        </w:trPr>
        <w:tc>
          <w:tcPr>
            <w:tcW w:w="1134" w:type="dxa"/>
            <w:shd w:val="clear" w:color="auto" w:fill="auto"/>
            <w:vAlign w:val="center"/>
          </w:tcPr>
          <w:p w14:paraId="3C39CAB5"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1</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10226676"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1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12C17524" w14:textId="25B4C602"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5</w:t>
            </w:r>
          </w:p>
        </w:tc>
        <w:tc>
          <w:tcPr>
            <w:tcW w:w="1701" w:type="dxa"/>
            <w:shd w:val="clear" w:color="auto" w:fill="auto"/>
          </w:tcPr>
          <w:p w14:paraId="22B7A95E" w14:textId="12860AB3"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EF3A6B" w:rsidRPr="001F3F70" w14:paraId="1D64C7B5" w14:textId="77777777" w:rsidTr="00D42081">
        <w:trPr>
          <w:cantSplit/>
          <w:trHeight w:val="20"/>
        </w:trPr>
        <w:tc>
          <w:tcPr>
            <w:tcW w:w="1134" w:type="dxa"/>
            <w:shd w:val="clear" w:color="auto" w:fill="auto"/>
            <w:vAlign w:val="center"/>
          </w:tcPr>
          <w:p w14:paraId="5F553A4B"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2</w:t>
            </w:r>
          </w:p>
        </w:tc>
        <w:tc>
          <w:tcPr>
            <w:tcW w:w="5529" w:type="dxa"/>
            <w:tcBorders>
              <w:top w:val="nil"/>
              <w:left w:val="single" w:sz="8" w:space="0" w:color="auto"/>
              <w:bottom w:val="single" w:sz="4" w:space="0" w:color="auto"/>
              <w:right w:val="single" w:sz="8" w:space="0" w:color="000000"/>
            </w:tcBorders>
            <w:shd w:val="clear" w:color="auto" w:fill="auto"/>
            <w:vAlign w:val="center"/>
          </w:tcPr>
          <w:p w14:paraId="63AA4628"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2 Ф-Каталогу</w:t>
            </w:r>
          </w:p>
        </w:tc>
        <w:tc>
          <w:tcPr>
            <w:tcW w:w="1275" w:type="dxa"/>
            <w:tcBorders>
              <w:top w:val="nil"/>
              <w:left w:val="single" w:sz="8" w:space="0" w:color="auto"/>
              <w:bottom w:val="single" w:sz="4" w:space="0" w:color="auto"/>
              <w:right w:val="nil"/>
            </w:tcBorders>
            <w:shd w:val="clear" w:color="auto" w:fill="auto"/>
            <w:vAlign w:val="center"/>
          </w:tcPr>
          <w:p w14:paraId="1652507D" w14:textId="30033BE8"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5</w:t>
            </w:r>
          </w:p>
        </w:tc>
        <w:tc>
          <w:tcPr>
            <w:tcW w:w="1701" w:type="dxa"/>
            <w:shd w:val="clear" w:color="auto" w:fill="auto"/>
          </w:tcPr>
          <w:p w14:paraId="6EE68AB9" w14:textId="673FE77C"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EF3A6B" w:rsidRPr="001F3F70" w14:paraId="0E2B74D2" w14:textId="77777777" w:rsidTr="00D42081">
        <w:trPr>
          <w:cantSplit/>
          <w:trHeight w:val="20"/>
        </w:trPr>
        <w:tc>
          <w:tcPr>
            <w:tcW w:w="1134" w:type="dxa"/>
            <w:shd w:val="clear" w:color="auto" w:fill="auto"/>
            <w:vAlign w:val="center"/>
          </w:tcPr>
          <w:p w14:paraId="3E4E1ED4"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3</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56018E12"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3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14B42754" w14:textId="7400536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5</w:t>
            </w:r>
          </w:p>
        </w:tc>
        <w:tc>
          <w:tcPr>
            <w:tcW w:w="1701" w:type="dxa"/>
            <w:shd w:val="clear" w:color="auto" w:fill="auto"/>
          </w:tcPr>
          <w:p w14:paraId="5E556C60" w14:textId="690C4C1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екзамен</w:t>
            </w:r>
          </w:p>
        </w:tc>
      </w:tr>
      <w:tr w:rsidR="00EF3A6B" w:rsidRPr="001F3F70" w14:paraId="36DD835D" w14:textId="77777777" w:rsidTr="00D42081">
        <w:trPr>
          <w:cantSplit/>
          <w:trHeight w:val="20"/>
        </w:trPr>
        <w:tc>
          <w:tcPr>
            <w:tcW w:w="1134" w:type="dxa"/>
            <w:shd w:val="clear" w:color="auto" w:fill="auto"/>
            <w:vAlign w:val="center"/>
          </w:tcPr>
          <w:p w14:paraId="342D5CE1"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4</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4B50ED3E" w14:textId="77777777"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4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7AAA44A1" w14:textId="2CCBA6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7117BDE9" w14:textId="6E61D865"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22DB5CA2" w14:textId="77777777" w:rsidTr="00D42081">
        <w:trPr>
          <w:cantSplit/>
          <w:trHeight w:val="20"/>
        </w:trPr>
        <w:tc>
          <w:tcPr>
            <w:tcW w:w="1134" w:type="dxa"/>
            <w:shd w:val="clear" w:color="auto" w:fill="auto"/>
            <w:vAlign w:val="center"/>
          </w:tcPr>
          <w:p w14:paraId="6B055A07"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5</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475BB72D" w14:textId="7B487D2C"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 xml:space="preserve">Освітній компонент 5 Ф-Каталогу </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248F2446" w14:textId="5261A788"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226F4CA0" w14:textId="2DF53503"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229452A1" w14:textId="77777777" w:rsidTr="00D42081">
        <w:trPr>
          <w:cantSplit/>
          <w:trHeight w:val="20"/>
        </w:trPr>
        <w:tc>
          <w:tcPr>
            <w:tcW w:w="1134" w:type="dxa"/>
            <w:shd w:val="clear" w:color="auto" w:fill="auto"/>
            <w:vAlign w:val="center"/>
          </w:tcPr>
          <w:p w14:paraId="547D89C4" w14:textId="7777777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6</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6F1B1904" w14:textId="6B6B91F9"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6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7D9B8F1B" w14:textId="6EA6127D"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53CE0B4C" w14:textId="0FDDE1AE"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71935450" w14:textId="77777777" w:rsidTr="00D42081">
        <w:trPr>
          <w:cantSplit/>
          <w:trHeight w:val="20"/>
        </w:trPr>
        <w:tc>
          <w:tcPr>
            <w:tcW w:w="1134" w:type="dxa"/>
            <w:shd w:val="clear" w:color="auto" w:fill="auto"/>
            <w:vAlign w:val="center"/>
          </w:tcPr>
          <w:p w14:paraId="67991FF9" w14:textId="784ACE5B"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ПВ7</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786C6F9E" w14:textId="62897219" w:rsidR="00EF3A6B" w:rsidRPr="001F3F70" w:rsidRDefault="00EF3A6B" w:rsidP="00EF3A6B">
            <w:pPr>
              <w:spacing w:after="0" w:line="240" w:lineRule="auto"/>
              <w:ind w:firstLine="42"/>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Освітній компонент 7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7302EA45" w14:textId="63B4E8C7"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51E24C3B" w14:textId="5F4C8D94" w:rsidR="00EF3A6B" w:rsidRPr="001F3F70" w:rsidRDefault="00EF3A6B" w:rsidP="00EF3A6B">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1F3F70">
              <w:rPr>
                <w:rFonts w:ascii="Times New Roman" w:eastAsia="Times New Roman" w:hAnsi="Times New Roman" w:cs="Times New Roman"/>
                <w:sz w:val="24"/>
                <w:szCs w:val="24"/>
                <w:shd w:val="clear" w:color="auto" w:fill="FFFFFF"/>
                <w:lang w:eastAsia="uk-UA"/>
              </w:rPr>
              <w:t>залік</w:t>
            </w:r>
          </w:p>
        </w:tc>
      </w:tr>
      <w:tr w:rsidR="00EF3A6B" w:rsidRPr="001F3F70" w14:paraId="5CAA84E8" w14:textId="77777777" w:rsidTr="00D42081">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59278D32" w14:textId="4624693D" w:rsidR="00EF3A6B" w:rsidRPr="001F3F70" w:rsidRDefault="00EF3A6B" w:rsidP="00EF3A6B">
            <w:pPr>
              <w:spacing w:after="0"/>
              <w:jc w:val="center"/>
              <w:rPr>
                <w:rFonts w:ascii="Times New Roman" w:hAnsi="Times New Roman" w:cs="Times New Roman"/>
                <w:sz w:val="24"/>
                <w:szCs w:val="24"/>
              </w:rPr>
            </w:pPr>
            <w:r w:rsidRPr="001F3F70">
              <w:rPr>
                <w:rFonts w:ascii="Times New Roman" w:hAnsi="Times New Roman" w:cs="Times New Roman"/>
                <w:b/>
                <w:sz w:val="24"/>
                <w:szCs w:val="24"/>
              </w:rPr>
              <w:t>Загальний обсяг компонентів загальної підготовки:</w:t>
            </w:r>
          </w:p>
        </w:tc>
        <w:tc>
          <w:tcPr>
            <w:tcW w:w="2976" w:type="dxa"/>
            <w:gridSpan w:val="2"/>
            <w:shd w:val="clear" w:color="auto" w:fill="auto"/>
          </w:tcPr>
          <w:p w14:paraId="5D609114"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22,5</w:t>
            </w:r>
          </w:p>
        </w:tc>
      </w:tr>
      <w:tr w:rsidR="00EF3A6B" w:rsidRPr="001F3F70" w14:paraId="75C2EEE1" w14:textId="77777777" w:rsidTr="00D42081">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14B98D8D" w14:textId="7DE613EF" w:rsidR="00EF3A6B" w:rsidRPr="001F3F70" w:rsidRDefault="00EF3A6B" w:rsidP="00EF3A6B">
            <w:pPr>
              <w:spacing w:after="0"/>
              <w:jc w:val="center"/>
              <w:rPr>
                <w:rFonts w:ascii="Times New Roman" w:hAnsi="Times New Roman" w:cs="Times New Roman"/>
                <w:sz w:val="24"/>
                <w:szCs w:val="24"/>
              </w:rPr>
            </w:pPr>
            <w:r w:rsidRPr="001F3F70">
              <w:rPr>
                <w:rFonts w:ascii="Times New Roman" w:hAnsi="Times New Roman" w:cs="Times New Roman"/>
                <w:b/>
                <w:sz w:val="24"/>
                <w:szCs w:val="24"/>
              </w:rPr>
              <w:t>Загальний обсяг компонентів професійних підготовки:</w:t>
            </w:r>
          </w:p>
        </w:tc>
        <w:tc>
          <w:tcPr>
            <w:tcW w:w="2976" w:type="dxa"/>
            <w:gridSpan w:val="2"/>
            <w:shd w:val="clear" w:color="auto" w:fill="auto"/>
          </w:tcPr>
          <w:p w14:paraId="2D7828D3" w14:textId="3B672FC1"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30,5</w:t>
            </w:r>
          </w:p>
        </w:tc>
      </w:tr>
      <w:tr w:rsidR="00EF3A6B" w:rsidRPr="001F3F70" w14:paraId="442DEE48" w14:textId="77777777" w:rsidTr="00D42081">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525331D6" w14:textId="7E97C2AA" w:rsidR="00EF3A6B" w:rsidRPr="001F3F70" w:rsidRDefault="00EF3A6B" w:rsidP="00EF3A6B">
            <w:pPr>
              <w:spacing w:after="0"/>
              <w:jc w:val="center"/>
              <w:rPr>
                <w:rFonts w:ascii="Times New Roman" w:hAnsi="Times New Roman" w:cs="Times New Roman"/>
                <w:b/>
                <w:sz w:val="24"/>
                <w:szCs w:val="24"/>
              </w:rPr>
            </w:pPr>
            <w:r w:rsidRPr="001F3F70">
              <w:rPr>
                <w:rFonts w:ascii="Times New Roman" w:hAnsi="Times New Roman" w:cs="Times New Roman"/>
                <w:b/>
                <w:sz w:val="24"/>
                <w:szCs w:val="24"/>
              </w:rPr>
              <w:t>Загальний обсяг дослідницьких компонентів:</w:t>
            </w:r>
          </w:p>
        </w:tc>
        <w:tc>
          <w:tcPr>
            <w:tcW w:w="2976" w:type="dxa"/>
            <w:gridSpan w:val="2"/>
            <w:shd w:val="clear" w:color="auto" w:fill="auto"/>
          </w:tcPr>
          <w:p w14:paraId="5CABC192" w14:textId="2184C0E3"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val="ru-RU" w:eastAsia="uk-UA"/>
              </w:rPr>
            </w:pPr>
            <w:r w:rsidRPr="001F3F70">
              <w:rPr>
                <w:rFonts w:ascii="Times New Roman" w:eastAsia="Times New Roman" w:hAnsi="Times New Roman" w:cs="Times New Roman"/>
                <w:b/>
                <w:sz w:val="24"/>
                <w:szCs w:val="24"/>
                <w:shd w:val="clear" w:color="auto" w:fill="FFFFFF"/>
                <w:lang w:eastAsia="uk-UA"/>
              </w:rPr>
              <w:t>36</w:t>
            </w:r>
          </w:p>
        </w:tc>
      </w:tr>
      <w:tr w:rsidR="00EF3A6B" w:rsidRPr="001F3F70" w14:paraId="504EE79F" w14:textId="77777777" w:rsidTr="00D42081">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311B1DBE" w14:textId="1F13E3EE" w:rsidR="00EF3A6B" w:rsidRPr="001F3F70" w:rsidRDefault="00EF3A6B" w:rsidP="00EF3A6B">
            <w:pPr>
              <w:spacing w:after="0"/>
              <w:jc w:val="center"/>
              <w:rPr>
                <w:rFonts w:ascii="Times New Roman" w:hAnsi="Times New Roman" w:cs="Times New Roman"/>
                <w:sz w:val="24"/>
                <w:szCs w:val="24"/>
              </w:rPr>
            </w:pPr>
            <w:r w:rsidRPr="001F3F70">
              <w:rPr>
                <w:rFonts w:ascii="Times New Roman" w:hAnsi="Times New Roman" w:cs="Times New Roman"/>
                <w:b/>
                <w:sz w:val="24"/>
                <w:szCs w:val="24"/>
              </w:rPr>
              <w:t>Загальний обсяг нормативних компонентів:</w:t>
            </w:r>
          </w:p>
        </w:tc>
        <w:tc>
          <w:tcPr>
            <w:tcW w:w="2976" w:type="dxa"/>
            <w:gridSpan w:val="2"/>
            <w:shd w:val="clear" w:color="auto" w:fill="auto"/>
          </w:tcPr>
          <w:p w14:paraId="7850D6D7" w14:textId="264C4090"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89</w:t>
            </w:r>
          </w:p>
        </w:tc>
      </w:tr>
      <w:tr w:rsidR="00EF3A6B" w:rsidRPr="001F3F70" w14:paraId="371BC571" w14:textId="77777777" w:rsidTr="00D42081">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7E189FCA" w14:textId="591BD1CA" w:rsidR="00EF3A6B" w:rsidRPr="001F3F70" w:rsidRDefault="00EF3A6B" w:rsidP="00EF3A6B">
            <w:pPr>
              <w:spacing w:after="0"/>
              <w:jc w:val="center"/>
              <w:rPr>
                <w:rFonts w:ascii="Times New Roman" w:hAnsi="Times New Roman" w:cs="Times New Roman"/>
                <w:sz w:val="24"/>
                <w:szCs w:val="24"/>
                <w:lang w:val="ru-RU"/>
              </w:rPr>
            </w:pPr>
            <w:r w:rsidRPr="001F3F70">
              <w:rPr>
                <w:rFonts w:ascii="Times New Roman" w:hAnsi="Times New Roman" w:cs="Times New Roman"/>
                <w:b/>
                <w:sz w:val="24"/>
                <w:szCs w:val="24"/>
              </w:rPr>
              <w:t>Загальний обсяг вибіркових компонентів:</w:t>
            </w:r>
          </w:p>
        </w:tc>
        <w:tc>
          <w:tcPr>
            <w:tcW w:w="2976" w:type="dxa"/>
            <w:gridSpan w:val="2"/>
            <w:shd w:val="clear" w:color="auto" w:fill="auto"/>
          </w:tcPr>
          <w:p w14:paraId="11B71134" w14:textId="261FEE50"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31</w:t>
            </w:r>
          </w:p>
        </w:tc>
      </w:tr>
      <w:tr w:rsidR="00EF3A6B" w:rsidRPr="001F3F70" w14:paraId="29D00B00" w14:textId="77777777" w:rsidTr="00D42081">
        <w:trPr>
          <w:cantSplit/>
          <w:trHeight w:val="20"/>
        </w:trPr>
        <w:tc>
          <w:tcPr>
            <w:tcW w:w="6663" w:type="dxa"/>
            <w:gridSpan w:val="2"/>
            <w:shd w:val="clear" w:color="auto" w:fill="auto"/>
          </w:tcPr>
          <w:p w14:paraId="3F7259D1" w14:textId="77777777" w:rsidR="00EF3A6B" w:rsidRPr="001F3F70" w:rsidRDefault="00EF3A6B" w:rsidP="00EF3A6B">
            <w:pPr>
              <w:spacing w:after="0" w:line="240" w:lineRule="auto"/>
              <w:jc w:val="center"/>
              <w:rPr>
                <w:rFonts w:ascii="Times New Roman" w:eastAsia="Times New Roman" w:hAnsi="Times New Roman" w:cs="Times New Roman"/>
                <w:b/>
                <w:sz w:val="24"/>
                <w:szCs w:val="24"/>
                <w:shd w:val="clear" w:color="auto" w:fill="FFFFFF"/>
                <w:lang w:eastAsia="uk-UA"/>
              </w:rPr>
            </w:pPr>
            <w:r w:rsidRPr="001F3F70">
              <w:rPr>
                <w:rFonts w:ascii="Times New Roman" w:eastAsia="Times New Roman" w:hAnsi="Times New Roman" w:cs="Times New Roman"/>
                <w:b/>
                <w:sz w:val="24"/>
                <w:szCs w:val="24"/>
                <w:shd w:val="clear" w:color="auto" w:fill="FFFFFF"/>
                <w:lang w:eastAsia="uk-UA"/>
              </w:rPr>
              <w:t>ЗАГАЛЬНИЙ ОБСЯГ ОСВІТНЬОЇ ПРОГРАМИ</w:t>
            </w:r>
          </w:p>
        </w:tc>
        <w:tc>
          <w:tcPr>
            <w:tcW w:w="2976" w:type="dxa"/>
            <w:gridSpan w:val="2"/>
            <w:shd w:val="clear" w:color="auto" w:fill="auto"/>
          </w:tcPr>
          <w:p w14:paraId="20EC71A2" w14:textId="77777777" w:rsidR="00EF3A6B" w:rsidRPr="001F3F70" w:rsidRDefault="00EF3A6B" w:rsidP="00EF3A6B">
            <w:pPr>
              <w:overflowPunct w:val="0"/>
              <w:autoSpaceDE w:val="0"/>
              <w:autoSpaceDN w:val="0"/>
              <w:adjustRightInd w:val="0"/>
              <w:spacing w:after="0" w:line="240" w:lineRule="auto"/>
              <w:jc w:val="center"/>
              <w:textAlignment w:val="baseline"/>
              <w:rPr>
                <w:rFonts w:ascii="Times New Roman" w:eastAsia="Times New Roman" w:hAnsi="Times New Roman" w:cs="Times New Roman"/>
                <w:b/>
                <w:color w:val="000000"/>
                <w:sz w:val="26"/>
                <w:szCs w:val="24"/>
                <w:lang w:val="ru-RU" w:eastAsia="ru-RU"/>
              </w:rPr>
            </w:pPr>
            <w:r w:rsidRPr="001F3F70">
              <w:rPr>
                <w:rFonts w:ascii="Times New Roman" w:eastAsia="Times New Roman" w:hAnsi="Times New Roman" w:cs="Times New Roman"/>
                <w:b/>
                <w:color w:val="000000"/>
                <w:sz w:val="26"/>
                <w:szCs w:val="24"/>
                <w:lang w:val="ru-RU" w:eastAsia="ru-RU"/>
              </w:rPr>
              <w:t>120</w:t>
            </w:r>
          </w:p>
        </w:tc>
      </w:tr>
    </w:tbl>
    <w:p w14:paraId="2D42CCDA" w14:textId="2EB73EEA" w:rsidR="0083390D" w:rsidRPr="001F3F70" w:rsidRDefault="0083390D" w:rsidP="0083390D">
      <w:pPr>
        <w:rPr>
          <w:sz w:val="18"/>
        </w:rPr>
      </w:pPr>
    </w:p>
    <w:p w14:paraId="46F56F0C" w14:textId="77777777" w:rsidR="00D23EBE" w:rsidRPr="001F3F70" w:rsidRDefault="00D23EBE" w:rsidP="0083390D">
      <w:pPr>
        <w:rPr>
          <w:sz w:val="18"/>
        </w:rPr>
      </w:pPr>
    </w:p>
    <w:p w14:paraId="76B99677" w14:textId="77777777" w:rsidR="00A245DF" w:rsidRPr="001F3F70" w:rsidRDefault="00A245DF" w:rsidP="0008395C">
      <w:pPr>
        <w:pStyle w:val="1"/>
      </w:pPr>
      <w:bookmarkStart w:id="13" w:name="_Toc62738047"/>
      <w:r w:rsidRPr="001F3F70">
        <w:t xml:space="preserve">3. Структурно-логічна схема освітньої </w:t>
      </w:r>
      <w:commentRangeStart w:id="14"/>
      <w:r w:rsidRPr="001F3F70">
        <w:t>програми</w:t>
      </w:r>
      <w:bookmarkEnd w:id="7"/>
      <w:bookmarkEnd w:id="8"/>
      <w:bookmarkEnd w:id="13"/>
      <w:commentRangeEnd w:id="14"/>
      <w:r w:rsidR="00275B69" w:rsidRPr="001F3F70">
        <w:rPr>
          <w:rStyle w:val="ad"/>
          <w:rFonts w:asciiTheme="minorHAnsi" w:eastAsiaTheme="minorHAnsi" w:hAnsiTheme="minorHAnsi" w:cstheme="minorBidi"/>
          <w:b w:val="0"/>
          <w:bCs w:val="0"/>
          <w:iCs w:val="0"/>
          <w:caps w:val="0"/>
        </w:rPr>
        <w:commentReference w:id="14"/>
      </w:r>
    </w:p>
    <w:p w14:paraId="0FA88E01" w14:textId="77777777" w:rsidR="00D23EBE" w:rsidRPr="001F3F70" w:rsidRDefault="00D23EBE" w:rsidP="00A24D62">
      <w:pPr>
        <w:overflowPunct w:val="0"/>
        <w:autoSpaceDE w:val="0"/>
        <w:autoSpaceDN w:val="0"/>
        <w:adjustRightInd w:val="0"/>
        <w:spacing w:after="0" w:line="264" w:lineRule="auto"/>
        <w:ind w:left="284"/>
        <w:jc w:val="center"/>
        <w:textAlignment w:val="baseline"/>
      </w:pPr>
      <w:bookmarkStart w:id="15" w:name="_MON_1579423774"/>
      <w:bookmarkEnd w:id="15"/>
    </w:p>
    <w:p w14:paraId="7C638CF0" w14:textId="028FE931" w:rsidR="00D23EBE" w:rsidRPr="001F3F70" w:rsidRDefault="003F6BC9" w:rsidP="00A24D62">
      <w:pPr>
        <w:overflowPunct w:val="0"/>
        <w:autoSpaceDE w:val="0"/>
        <w:autoSpaceDN w:val="0"/>
        <w:adjustRightInd w:val="0"/>
        <w:spacing w:after="0" w:line="264" w:lineRule="auto"/>
        <w:ind w:left="284"/>
        <w:jc w:val="center"/>
        <w:textAlignment w:val="baseline"/>
      </w:pPr>
      <w:r w:rsidRPr="001F3F70">
        <w:object w:dxaOrig="9121" w:dyaOrig="10321" w14:anchorId="3C722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16pt" o:ole="">
            <v:imagedata r:id="rId10" o:title=""/>
          </v:shape>
          <o:OLEObject Type="Embed" ProgID="Visio.Drawing.15" ShapeID="_x0000_i1025" DrawAspect="Content" ObjectID="_1685192810" r:id="rId11"/>
        </w:object>
      </w:r>
    </w:p>
    <w:p w14:paraId="489C14DB" w14:textId="12F7D036" w:rsidR="00D23EBE" w:rsidRPr="001F3F70" w:rsidRDefault="00D23EBE" w:rsidP="00A24D62">
      <w:pPr>
        <w:overflowPunct w:val="0"/>
        <w:autoSpaceDE w:val="0"/>
        <w:autoSpaceDN w:val="0"/>
        <w:adjustRightInd w:val="0"/>
        <w:spacing w:after="0" w:line="264" w:lineRule="auto"/>
        <w:ind w:left="284"/>
        <w:jc w:val="center"/>
        <w:textAlignment w:val="baseline"/>
      </w:pPr>
    </w:p>
    <w:p w14:paraId="6A5C799F" w14:textId="77777777" w:rsidR="00D23EBE" w:rsidRPr="001F3F70" w:rsidRDefault="00D23EBE" w:rsidP="00A24D62">
      <w:pPr>
        <w:overflowPunct w:val="0"/>
        <w:autoSpaceDE w:val="0"/>
        <w:autoSpaceDN w:val="0"/>
        <w:adjustRightInd w:val="0"/>
        <w:spacing w:after="0" w:line="264" w:lineRule="auto"/>
        <w:ind w:left="284"/>
        <w:jc w:val="center"/>
        <w:textAlignment w:val="baseline"/>
      </w:pPr>
    </w:p>
    <w:p w14:paraId="7D16C5EF" w14:textId="0EEE7A4C" w:rsidR="00D23EBE" w:rsidRPr="001F3F70" w:rsidRDefault="00D23EBE" w:rsidP="00A24D62">
      <w:pPr>
        <w:overflowPunct w:val="0"/>
        <w:autoSpaceDE w:val="0"/>
        <w:autoSpaceDN w:val="0"/>
        <w:adjustRightInd w:val="0"/>
        <w:spacing w:after="0" w:line="264" w:lineRule="auto"/>
        <w:ind w:left="284"/>
        <w:jc w:val="center"/>
        <w:textAlignment w:val="baseline"/>
      </w:pPr>
    </w:p>
    <w:p w14:paraId="48CE5A2D" w14:textId="094ACCD1" w:rsidR="00A245DF" w:rsidRPr="001F3F70" w:rsidRDefault="00A245DF" w:rsidP="00A24D62">
      <w:pPr>
        <w:overflowPunct w:val="0"/>
        <w:autoSpaceDE w:val="0"/>
        <w:autoSpaceDN w:val="0"/>
        <w:adjustRightInd w:val="0"/>
        <w:spacing w:after="0" w:line="264" w:lineRule="auto"/>
        <w:ind w:left="284"/>
        <w:jc w:val="center"/>
        <w:textAlignment w:val="baseline"/>
      </w:pPr>
    </w:p>
    <w:p w14:paraId="2F664F6F" w14:textId="1222D019" w:rsidR="00735044" w:rsidRPr="001F3F70" w:rsidRDefault="00735044" w:rsidP="00A24D62">
      <w:pPr>
        <w:overflowPunct w:val="0"/>
        <w:autoSpaceDE w:val="0"/>
        <w:autoSpaceDN w:val="0"/>
        <w:adjustRightInd w:val="0"/>
        <w:spacing w:after="0" w:line="264" w:lineRule="auto"/>
        <w:ind w:left="284"/>
        <w:jc w:val="center"/>
        <w:textAlignment w:val="baseline"/>
        <w:rPr>
          <w:rFonts w:ascii="Times New Roman" w:eastAsia="Times New Roman" w:hAnsi="Times New Roman" w:cs="Times New Roman"/>
          <w:color w:val="000000"/>
          <w:sz w:val="26"/>
          <w:szCs w:val="24"/>
          <w:lang w:eastAsia="ru-RU"/>
        </w:rPr>
      </w:pPr>
    </w:p>
    <w:p w14:paraId="5C95FAC4" w14:textId="00C20713" w:rsidR="00D23EBE" w:rsidRPr="001F3F70" w:rsidRDefault="00D23EBE" w:rsidP="00A24D62">
      <w:pPr>
        <w:overflowPunct w:val="0"/>
        <w:autoSpaceDE w:val="0"/>
        <w:autoSpaceDN w:val="0"/>
        <w:adjustRightInd w:val="0"/>
        <w:spacing w:after="0" w:line="264" w:lineRule="auto"/>
        <w:ind w:left="284"/>
        <w:jc w:val="center"/>
        <w:textAlignment w:val="baseline"/>
        <w:rPr>
          <w:rFonts w:ascii="Times New Roman" w:eastAsia="Times New Roman" w:hAnsi="Times New Roman" w:cs="Times New Roman"/>
          <w:color w:val="000000"/>
          <w:sz w:val="26"/>
          <w:szCs w:val="24"/>
          <w:lang w:eastAsia="ru-RU"/>
        </w:rPr>
      </w:pPr>
    </w:p>
    <w:p w14:paraId="2E961D86" w14:textId="627D654E" w:rsidR="00D23EBE" w:rsidRPr="001F3F70" w:rsidRDefault="00D23EBE" w:rsidP="00A24D62">
      <w:pPr>
        <w:overflowPunct w:val="0"/>
        <w:autoSpaceDE w:val="0"/>
        <w:autoSpaceDN w:val="0"/>
        <w:adjustRightInd w:val="0"/>
        <w:spacing w:after="0" w:line="264" w:lineRule="auto"/>
        <w:ind w:left="284"/>
        <w:jc w:val="center"/>
        <w:textAlignment w:val="baseline"/>
        <w:rPr>
          <w:rFonts w:ascii="Times New Roman" w:eastAsia="Times New Roman" w:hAnsi="Times New Roman" w:cs="Times New Roman"/>
          <w:color w:val="000000"/>
          <w:sz w:val="26"/>
          <w:szCs w:val="24"/>
          <w:lang w:eastAsia="ru-RU"/>
        </w:rPr>
      </w:pPr>
    </w:p>
    <w:p w14:paraId="7FA4564C" w14:textId="2E9DF4E2" w:rsidR="00D23EBE" w:rsidRPr="001F3F70" w:rsidRDefault="00D23EBE" w:rsidP="00A24D62">
      <w:pPr>
        <w:overflowPunct w:val="0"/>
        <w:autoSpaceDE w:val="0"/>
        <w:autoSpaceDN w:val="0"/>
        <w:adjustRightInd w:val="0"/>
        <w:spacing w:after="0" w:line="264" w:lineRule="auto"/>
        <w:ind w:left="284"/>
        <w:jc w:val="center"/>
        <w:textAlignment w:val="baseline"/>
        <w:rPr>
          <w:rFonts w:ascii="Times New Roman" w:eastAsia="Times New Roman" w:hAnsi="Times New Roman" w:cs="Times New Roman"/>
          <w:color w:val="000000"/>
          <w:sz w:val="26"/>
          <w:szCs w:val="24"/>
          <w:lang w:eastAsia="ru-RU"/>
        </w:rPr>
      </w:pPr>
    </w:p>
    <w:p w14:paraId="7FAA910E" w14:textId="77777777" w:rsidR="00D23EBE" w:rsidRPr="001F3F70" w:rsidRDefault="00D23EBE" w:rsidP="00A24D62">
      <w:pPr>
        <w:overflowPunct w:val="0"/>
        <w:autoSpaceDE w:val="0"/>
        <w:autoSpaceDN w:val="0"/>
        <w:adjustRightInd w:val="0"/>
        <w:spacing w:after="0" w:line="264" w:lineRule="auto"/>
        <w:ind w:left="284"/>
        <w:jc w:val="center"/>
        <w:textAlignment w:val="baseline"/>
        <w:rPr>
          <w:rFonts w:ascii="Times New Roman" w:eastAsia="Times New Roman" w:hAnsi="Times New Roman" w:cs="Times New Roman"/>
          <w:color w:val="000000"/>
          <w:sz w:val="26"/>
          <w:szCs w:val="24"/>
          <w:lang w:eastAsia="ru-RU"/>
        </w:rPr>
      </w:pPr>
    </w:p>
    <w:p w14:paraId="03021C10" w14:textId="08D27FE8" w:rsidR="00A245DF" w:rsidRPr="001F3F70" w:rsidRDefault="00A245DF" w:rsidP="0008395C">
      <w:pPr>
        <w:pStyle w:val="1"/>
      </w:pPr>
      <w:bookmarkStart w:id="16" w:name="_Toc505684211"/>
      <w:bookmarkStart w:id="17" w:name="_Toc505684256"/>
      <w:bookmarkStart w:id="18" w:name="_Toc62738048"/>
      <w:r w:rsidRPr="001F3F70">
        <w:t>4. Форма атестації здобувачів вищої освіти</w:t>
      </w:r>
      <w:bookmarkEnd w:id="16"/>
      <w:bookmarkEnd w:id="17"/>
      <w:bookmarkEnd w:id="18"/>
    </w:p>
    <w:p w14:paraId="02FB30E9" w14:textId="534169E3" w:rsidR="0025030B" w:rsidRPr="001F3F70" w:rsidRDefault="00466B15" w:rsidP="0025030B">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А</w:t>
      </w:r>
      <w:r w:rsidR="0025030B" w:rsidRPr="001F3F70">
        <w:rPr>
          <w:rFonts w:ascii="Times New Roman" w:eastAsia="Courier New" w:hAnsi="Times New Roman" w:cs="Times New Roman"/>
          <w:sz w:val="24"/>
          <w:szCs w:val="24"/>
          <w:shd w:val="clear" w:color="auto" w:fill="FFFFFF"/>
          <w:lang w:eastAsia="uk-UA"/>
        </w:rPr>
        <w:t>тестація здобувачів вищої освіти за освітньою програмою  «Інтелектуальні технології радіоелектронної техніки» проводиться у формі захисту магістерської дисертації та завершується видачею документа встановленого зразка про присудження ступеня магістра з присвоєнням кваліфікації магістр з телекомунікацій та радіотехніки за спеціальністю 172 Телекомунікації та радіотехніка.</w:t>
      </w:r>
    </w:p>
    <w:p w14:paraId="14E7FB28" w14:textId="21B41647" w:rsidR="00BE3BAA" w:rsidRPr="001F3F70" w:rsidRDefault="0025030B" w:rsidP="00BE3BAA">
      <w:pPr>
        <w:ind w:firstLine="567"/>
        <w:jc w:val="both"/>
        <w:rPr>
          <w:rFonts w:ascii="Times New Roman" w:hAnsi="Times New Roman" w:cs="Times New Roman"/>
          <w:sz w:val="24"/>
          <w:szCs w:val="24"/>
          <w:lang w:eastAsia="uk-UA"/>
        </w:rPr>
      </w:pPr>
      <w:r w:rsidRPr="001F3F70">
        <w:rPr>
          <w:rFonts w:ascii="Times New Roman" w:eastAsia="Courier New" w:hAnsi="Times New Roman" w:cs="Times New Roman"/>
          <w:sz w:val="24"/>
          <w:szCs w:val="24"/>
          <w:shd w:val="clear" w:color="auto" w:fill="FFFFFF"/>
          <w:lang w:eastAsia="uk-UA"/>
        </w:rPr>
        <w:t>Кваліфікаційна робо</w:t>
      </w:r>
      <w:r w:rsidR="00BE3BAA" w:rsidRPr="001F3F70">
        <w:rPr>
          <w:rFonts w:ascii="Times New Roman" w:eastAsia="Courier New" w:hAnsi="Times New Roman" w:cs="Times New Roman"/>
          <w:sz w:val="24"/>
          <w:szCs w:val="24"/>
          <w:shd w:val="clear" w:color="auto" w:fill="FFFFFF"/>
          <w:lang w:eastAsia="uk-UA"/>
        </w:rPr>
        <w:t>та перевіряється на плагіат та п</w:t>
      </w:r>
      <w:r w:rsidR="00BE3BAA" w:rsidRPr="001F3F70">
        <w:rPr>
          <w:rFonts w:ascii="Times New Roman" w:hAnsi="Times New Roman" w:cs="Times New Roman"/>
          <w:sz w:val="24"/>
          <w:szCs w:val="24"/>
          <w:lang w:eastAsia="uk-UA"/>
        </w:rPr>
        <w:t>ісля захисту розміщується в електронному архіві наукових та освітніх матеріалів Університету для вільного доступу.</w:t>
      </w:r>
    </w:p>
    <w:p w14:paraId="79901CBB" w14:textId="316AE486" w:rsidR="0025030B" w:rsidRPr="001F3F70" w:rsidRDefault="00466B15" w:rsidP="0025030B">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А</w:t>
      </w:r>
      <w:r w:rsidR="0025030B" w:rsidRPr="001F3F70">
        <w:rPr>
          <w:rFonts w:ascii="Times New Roman" w:eastAsia="Courier New" w:hAnsi="Times New Roman" w:cs="Times New Roman"/>
          <w:sz w:val="24"/>
          <w:szCs w:val="24"/>
          <w:shd w:val="clear" w:color="auto" w:fill="FFFFFF"/>
          <w:lang w:eastAsia="uk-UA"/>
        </w:rPr>
        <w:t xml:space="preserve">тестація здійснюється відкрито і публічно. </w:t>
      </w:r>
    </w:p>
    <w:p w14:paraId="28AB2AB7" w14:textId="77777777" w:rsidR="00F26742" w:rsidRPr="001F3F70" w:rsidRDefault="00F26742" w:rsidP="00F26742">
      <w:pPr>
        <w:spacing w:after="0" w:line="240" w:lineRule="auto"/>
        <w:ind w:firstLine="567"/>
        <w:jc w:val="both"/>
        <w:rPr>
          <w:rFonts w:ascii="Times New Roman" w:eastAsia="Courier New" w:hAnsi="Times New Roman" w:cs="Times New Roman"/>
          <w:color w:val="FF0000"/>
          <w:sz w:val="24"/>
          <w:szCs w:val="24"/>
          <w:shd w:val="clear" w:color="auto" w:fill="FFFFFF"/>
          <w:lang w:eastAsia="uk-UA"/>
        </w:rPr>
      </w:pPr>
    </w:p>
    <w:p w14:paraId="49927955" w14:textId="77777777" w:rsidR="00F26742" w:rsidRPr="001F3F70" w:rsidRDefault="00F26742" w:rsidP="00F26742">
      <w:pPr>
        <w:spacing w:after="0" w:line="240" w:lineRule="auto"/>
        <w:jc w:val="both"/>
        <w:rPr>
          <w:rFonts w:ascii="Times New Roman" w:eastAsia="Courier New" w:hAnsi="Times New Roman" w:cs="Times New Roman"/>
          <w:color w:val="FF0000"/>
          <w:sz w:val="24"/>
          <w:szCs w:val="24"/>
          <w:shd w:val="clear" w:color="auto" w:fill="FFFFFF"/>
          <w:lang w:eastAsia="uk-UA"/>
        </w:rPr>
        <w:sectPr w:rsidR="00F26742" w:rsidRPr="001F3F70" w:rsidSect="0025030B">
          <w:footerReference w:type="default" r:id="rId12"/>
          <w:pgSz w:w="11907" w:h="16840" w:code="9"/>
          <w:pgMar w:top="1418" w:right="1134" w:bottom="851" w:left="1418" w:header="720" w:footer="907" w:gutter="0"/>
          <w:cols w:space="720"/>
          <w:titlePg/>
          <w:docGrid w:linePitch="299"/>
        </w:sectPr>
      </w:pPr>
    </w:p>
    <w:p w14:paraId="13459D54" w14:textId="77777777" w:rsidR="00A245DF" w:rsidRPr="001F3F70" w:rsidRDefault="00A245DF" w:rsidP="0008395C">
      <w:pPr>
        <w:pStyle w:val="1"/>
      </w:pPr>
      <w:bookmarkStart w:id="19" w:name="_Toc505684212"/>
      <w:bookmarkStart w:id="20" w:name="_Toc505684257"/>
      <w:bookmarkStart w:id="21" w:name="_Toc62738049"/>
      <w:r w:rsidRPr="001F3F70">
        <w:lastRenderedPageBreak/>
        <w:t>5. Матриця відповідності програмних компетентностей компонентам освітньої програми</w:t>
      </w:r>
      <w:bookmarkEnd w:id="19"/>
      <w:bookmarkEnd w:id="20"/>
      <w:bookmarkEnd w:id="21"/>
    </w:p>
    <w:p w14:paraId="4F844CF0" w14:textId="77777777" w:rsidR="00AC2249" w:rsidRPr="001F3F70" w:rsidRDefault="00AC2249" w:rsidP="00AC2249"/>
    <w:tbl>
      <w:tblPr>
        <w:tblW w:w="6374" w:type="pct"/>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1373"/>
        <w:gridCol w:w="919"/>
        <w:gridCol w:w="1040"/>
        <w:gridCol w:w="919"/>
        <w:gridCol w:w="919"/>
        <w:gridCol w:w="919"/>
        <w:gridCol w:w="919"/>
        <w:gridCol w:w="919"/>
        <w:gridCol w:w="919"/>
        <w:gridCol w:w="919"/>
        <w:gridCol w:w="919"/>
        <w:gridCol w:w="919"/>
        <w:gridCol w:w="919"/>
        <w:gridCol w:w="919"/>
        <w:gridCol w:w="919"/>
        <w:gridCol w:w="919"/>
        <w:gridCol w:w="919"/>
        <w:gridCol w:w="919"/>
      </w:tblGrid>
      <w:tr w:rsidR="00012519" w:rsidRPr="001F3F70" w14:paraId="5AA8FAC1" w14:textId="77777777" w:rsidTr="00012519">
        <w:trPr>
          <w:trHeight w:val="307"/>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78133A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bookmarkStart w:id="22" w:name="_Toc505684213"/>
            <w:bookmarkStart w:id="23" w:name="_Toc505684258"/>
          </w:p>
        </w:tc>
        <w:tc>
          <w:tcPr>
            <w:tcW w:w="13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2A71CCE"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1</w:t>
            </w:r>
          </w:p>
        </w:tc>
        <w:tc>
          <w:tcPr>
            <w:tcW w:w="43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008D8D7"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2</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E7366F5"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3</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C4176FA"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4</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4B4EB5A" w14:textId="41A1A675"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5</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24A70A8" w14:textId="75045333"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6</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1AF52F0" w14:textId="2194D3DA"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7</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67E5AF0" w14:textId="63063F1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1</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873AEC8"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2</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90529C4"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3</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16200864"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4</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5EEA30B"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5</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0EF1B81D" w14:textId="77777777"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6</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5A25697" w14:textId="6A43C77D"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 7</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A30DF37" w14:textId="3ED27349"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8</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FF02109" w14:textId="70CB18BC"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9</w:t>
            </w:r>
          </w:p>
        </w:tc>
        <w:tc>
          <w:tcPr>
            <w:tcW w:w="268"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A30513A" w14:textId="7F9285ED" w:rsidR="00C83AD7" w:rsidRPr="001F3F70" w:rsidRDefault="00C83AD7" w:rsidP="00C83AD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10</w:t>
            </w:r>
          </w:p>
        </w:tc>
      </w:tr>
      <w:tr w:rsidR="00F934EA" w:rsidRPr="001F3F70" w14:paraId="775E8AF2"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A8B26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1</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5D0EFA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5B8702D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65856AF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A64822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1FCDD3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B07BD1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7B9D2F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CE213DF" w14:textId="3E0D8526"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82115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846624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35138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23A5AA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3B3F51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04D3A7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9CE069C" w14:textId="1FE0DB63"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FE099A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673E68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721DC1E3"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1056CF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2</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830F2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18E5443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2E770BE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280FBA6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B4788B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5A0B00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8BAB7D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E6E4745" w14:textId="1EDFBF4D"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B1241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1C17FB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74D334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7B5BDB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23B8D1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96F4F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1A07803" w14:textId="7DC87E0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428B7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9183E6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4ED5F6D3"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AA4199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3</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475FCD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3D716EE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3B7EFC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277768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E9232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131805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36F7C0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C0BA1FD" w14:textId="7E2B0519"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5524B8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28DBC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7852C2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AFC98F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785BEE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3FB8B5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0F9AF6F" w14:textId="2D4039F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5CC176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1AAC1B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180C4B6C"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16ACDB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4</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63209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6AE5969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4CF3FE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DD25B8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A775E6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7B4512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B28EC9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A0F0EA2" w14:textId="76F6F52E"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EB131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C87EC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B40A4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1FB474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E9F71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004519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DB9CD3B" w14:textId="341DA309"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C03252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FB619E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499DB8BA"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AB630E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5</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7F9A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7C585A9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497AD5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9E0D64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F558EF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5C65D5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CBFA3F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188C060" w14:textId="6C08E82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648FC4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9028A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198983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61441F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23334E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69546A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180BCFC" w14:textId="70BB902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2DEE53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C0B53E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1A769E7B"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2C4972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6</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E890D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170A16E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791D3A4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71510BD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27365E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73DAF1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AD525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D3FCF02" w14:textId="4F014B29"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3F5577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62964F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D1357C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A1B7DC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BB436C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2F663A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BA50AF1" w14:textId="07C59BC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5A172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DC3C55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1DF28BA6"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3AAA28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7</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42A310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71A8539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19B33C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1A1E190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4FD146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9EB5CF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C55917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FB41E08" w14:textId="373CA368"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BF0DA9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1FFC4B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29F70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0F7500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AC670D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56FDA0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9E2CBF4" w14:textId="015A049E"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CB73B2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6586D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757AB3B8"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CE412D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8</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4B4343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20435DD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375099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4BFD5D3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EBBA64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6A20F0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3281D8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1EECB45" w14:textId="69BB57E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0F8F54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E75FA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4CFA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025B9C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255F5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6E6A6D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6B9A9F0" w14:textId="5F0CBE1F"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BB9514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70CD2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24A54FBA"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F4D8B4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 9</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CE549A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63479FA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4DC499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0A43351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99416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2FA2E3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67E117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F58E47C" w14:textId="45025B8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42522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B5735C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BB609C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1A2CB6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D61DE4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943631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E99E613" w14:textId="599A8DE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11C201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07431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10AADF5E"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4F056E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10</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342CEE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750979C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791575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DD0068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7D46CC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D780A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750D23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0987C01" w14:textId="2D70469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4DA2D7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10F3F2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0F62D2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2F32A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0B6B8F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90F02F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CE37B9B" w14:textId="493D205A"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E09BDE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6C7238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484B032A"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0999EBB" w14:textId="1133B033"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11</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06B476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1E9FCBC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3589CE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9892C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E8D719E" w14:textId="12630933"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p>
        </w:tc>
        <w:tc>
          <w:tcPr>
            <w:tcW w:w="268" w:type="pct"/>
            <w:tcBorders>
              <w:top w:val="single" w:sz="4" w:space="0" w:color="000001"/>
              <w:left w:val="single" w:sz="4" w:space="0" w:color="000001"/>
              <w:bottom w:val="single" w:sz="4" w:space="0" w:color="000001"/>
              <w:right w:val="single" w:sz="4" w:space="0" w:color="000001"/>
            </w:tcBorders>
          </w:tcPr>
          <w:p w14:paraId="634C74FE" w14:textId="47FBF5AB"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7310FC4" w14:textId="19EC5C35"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00367D5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574243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39F0EA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8010FE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CAF8F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4BDE77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4664C0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37F6336" w14:textId="1720F97E"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90DF112" w14:textId="53DC4A66"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6E6334F" w14:textId="24E38987"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r>
      <w:tr w:rsidR="00F934EA" w:rsidRPr="001F3F70" w14:paraId="62230FE6"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BCAB4CC" w14:textId="763737EC"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12</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86D4D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719F46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6621C9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CEE80A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4CB47CF" w14:textId="7C64B580"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p>
        </w:tc>
        <w:tc>
          <w:tcPr>
            <w:tcW w:w="268" w:type="pct"/>
            <w:tcBorders>
              <w:top w:val="single" w:sz="4" w:space="0" w:color="000001"/>
              <w:left w:val="single" w:sz="4" w:space="0" w:color="000001"/>
              <w:bottom w:val="single" w:sz="4" w:space="0" w:color="000001"/>
              <w:right w:val="single" w:sz="4" w:space="0" w:color="000001"/>
            </w:tcBorders>
          </w:tcPr>
          <w:p w14:paraId="658EBDD1" w14:textId="0BFFEE04"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014F12A" w14:textId="6BFFE221"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2E74A3D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BF135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C55404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D8FB78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D81EC2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4D49B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C12D2F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935335C" w14:textId="415097A6"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9004F94" w14:textId="0B106D4D"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BF99DAE" w14:textId="7A1B0661"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r>
      <w:tr w:rsidR="00F934EA" w:rsidRPr="001F3F70" w14:paraId="3885FE5D"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9C4F8AB" w14:textId="3FAAA55A"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13</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484AF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215E285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43D397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BD1564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8E6C9E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8DCE8B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DD915C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C25C7A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68AFB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B2A418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F215C9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DE9163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207342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9675CCE" w14:textId="5455CCFE"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D6038F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F76E67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74A25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7DCA273F"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F0AC62E" w14:textId="22B7CC3E"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К14</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B61ABA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2D02F07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4CF29E4" w14:textId="2D208825"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7A86FFE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814D06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18B1C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0DA500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23D26C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F05CBB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C658F3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F32FE8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25A5B1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F64DB4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3D9B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58714C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A34C1C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4F9CA1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1D480C57"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647CD2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B9606E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15933B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4C676C2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6ACA0E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B78D2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467F45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C70936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7A5B97A" w14:textId="029D6D23"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C944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36710F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403BDA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E8ED62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8B9878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D76ED4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0903FB2" w14:textId="5FF1E1F9"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8E875B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8F8D67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095B0176"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00E242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2</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98E79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19CAF75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A7F3EC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E97923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9B7ACA3" w14:textId="7F1AA3F6" w:rsidR="00C83AD7" w:rsidRPr="001F3F70" w:rsidRDefault="009A0412" w:rsidP="00C83AD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D1C6C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1C59A6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7D1E801" w14:textId="35D4DA40"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BE50E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232359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B3D9D0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5BD9C2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1BC3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4A85AC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2394E4B" w14:textId="367A15F0"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B7D676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4F4407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4A388B2C"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353BDA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3</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E9E479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92E3D7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vAlign w:val="center"/>
          </w:tcPr>
          <w:p w14:paraId="5DF99AA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BAF0C5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B1732A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B46063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CAA999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579B310" w14:textId="54C10A0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8D7228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54C4A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09F1B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8A133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0F8E2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3A054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ECC5277" w14:textId="49B0304E"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F848E3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B5014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009C0E02"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640023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4</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0A1825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1F1160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8A9368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E9CD15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C6D8E3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AD0E4D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CCB1EA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1181F1F" w14:textId="07D40B88"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56EAF4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247B19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37452B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096B33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066294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9556B0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A4B9DEE" w14:textId="57E8CEE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1F6925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B582BF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20D4E549"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DD223B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5</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1B0034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87ADF8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CDF5B3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FBA93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C4206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837AA4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2E93B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3C275D4" w14:textId="47648426"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62F1A6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8140FA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4AA0CC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ABA141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A103A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36E2B0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F151274" w14:textId="7CF7A47C"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671B33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2F6602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3A739A37"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26CDED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6</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5AC9B5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09D13BC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AEEA72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08F013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6A2AB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84BBC0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B65714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92EA5D3" w14:textId="73E60BF3"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D9C597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220B42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BAAE23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5B4AFA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FC42E9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923FD5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43CB0F9" w14:textId="74764AE4"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75E10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EBC577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25FB97C3"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FEFF5B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7</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3B3319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435" w:type="pct"/>
            <w:tcBorders>
              <w:top w:val="single" w:sz="4" w:space="0" w:color="000001"/>
              <w:left w:val="single" w:sz="4" w:space="0" w:color="000001"/>
              <w:bottom w:val="single" w:sz="4" w:space="0" w:color="000001"/>
              <w:right w:val="single" w:sz="4" w:space="0" w:color="000001"/>
            </w:tcBorders>
            <w:vAlign w:val="center"/>
          </w:tcPr>
          <w:p w14:paraId="7C83723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9C1461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6AB2E2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F060D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A93075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DB711F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01799A4" w14:textId="5DB757F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46DF6E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A4E87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4676BEB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47FA0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F3EA61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A42FCD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176F05C" w14:textId="74BBF8C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AEFED1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168366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12281288"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FF9C9D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8</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CC1FBB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68E1E8C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DAB0F2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671193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85F479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82A1E5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513B7B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BE243B5" w14:textId="533861F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24C249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E2554C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9333E6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DEDA78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1416D3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893404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06C7A4" w14:textId="26E9F61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D25CC7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E230FF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74707091"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65BADC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9</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6271C0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456B769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6B03E5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2555DA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8E5F6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03AD76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829983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FF6069D" w14:textId="507AF584"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688B2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1AE3F8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4C76C3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18F5BD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73C3031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EDF9B3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B5BA910" w14:textId="4415AECC"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6717FF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B45EBB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7664F7B7"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89B679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0</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E1912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148B413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D51BAF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37E635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C1B361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27C5B5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61EAA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2B67ACB" w14:textId="0EC1C9A8"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D9184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28E686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C4801C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4177DD6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E7634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C86E18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C247EC" w14:textId="3352049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434DCE3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AEC4D7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F934EA" w:rsidRPr="001F3F70" w14:paraId="226F1623"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A8022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1</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0C17ED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A2C7B5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785768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620E76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E94162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984667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1B446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75ACDB6" w14:textId="3674D4FA"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19290C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C96EC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0AB702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BFA85D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4ECBA9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A64940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8BEB22F" w14:textId="0D860B1A"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6C6769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BF42B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5EB2DD5C"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AB1044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2</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3FDB6D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075B2B0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F8F2AE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26D949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4E9BFF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579CCD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932084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0EA594C" w14:textId="201BE522"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970766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7C07D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344C88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0CD903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922C8E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1BF8ED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6830D5B" w14:textId="2F8F9122"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CA42D0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161597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4C5EEB9B"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EE3012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lastRenderedPageBreak/>
              <w:t>ФК13</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B093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227EBF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094997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FD0DE5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369760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E68ED8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3FDDC9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AEECDEE" w14:textId="3F74EEE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65EF5E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40BB17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FA354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E0520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3B7CC0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0688B2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D1B218C" w14:textId="1CD848A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4E3057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455D87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53C4FE26"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0817BF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4</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27E7B3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3949D2C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029234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53AE04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3C4DE5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991FF6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97DBB3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EBA4E25" w14:textId="3D04BAC4"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54B92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9510E7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5A42B7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6245E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C439E2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87A964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916E548" w14:textId="35B0535B"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E66CE1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8FD983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5E6038D4"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756C9E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5</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8D65E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368C5DB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1F2F6F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0F8326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4FBBD3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FE44A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8ABD0A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CB24B65" w14:textId="6784B1F4"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F03417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F2B80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C8A1FC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9F1390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626B74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29AAC25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6524643" w14:textId="21E357C4"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D5E2A8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092E4C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4F4D24DB"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C710B3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6</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7C8DE0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3FFB901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0D35D0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7A4C8D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B86B5B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905BC0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34D66B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47BA684D" w14:textId="22708FE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5403DA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89BD7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B35F5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00B26E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6E0FD7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DCC8A5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069380A" w14:textId="16EF1A3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F97C81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CE4599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6CEAD57E"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D8BD83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7</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8F1F2E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5010BC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42D5BB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B24121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0F9028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89DE4B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352431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1D79078" w14:textId="5B6A2D2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CE0C6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CBED03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F45BC8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15F0B0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6378A3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52B54D9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BBE95C2" w14:textId="5AE307F6"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984004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80B84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0F8EA74D"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80D42F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8</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CF429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4D39950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3517448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8ACA2B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310E56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90A610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BCF172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1EC3999" w14:textId="55E4F670"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6A95F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0840C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9AB066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120DED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51237B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06088D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6EF9416" w14:textId="106EA945"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010E38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2F5ECE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5CA4B701"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EB4E3B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19</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913D9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5AF4E72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0053C0F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81DC33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76AEA5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D918FE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4D898CD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8D77492" w14:textId="62B825A8"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9FC78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8B557C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FF49AA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05DD9EB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21F504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C928F0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656FC7F" w14:textId="126F8D75"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2216C0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73A24D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2665EF2E"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60D8C3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20</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0C8CE3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729B91E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53861A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6F06C8F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A0376E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897CF3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BA81F5A"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725967C6" w14:textId="30ED5379"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AEF1D6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248BA3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B1D6F54"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6344DA2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371247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3D53D61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691BCF6" w14:textId="7D86F43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00ACBE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93D795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182679DB"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F957DF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21</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50F61A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0A21F81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5438766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15244A8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595E51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E5F926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015741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C4B09F6" w14:textId="1BC783BC"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5C9E6B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DA4540B"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438FCD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949A67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983161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3C7BFE1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4F25BEC" w14:textId="544A2BB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0BD4D1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9435BD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F934EA" w:rsidRPr="001F3F70" w14:paraId="3D0CE76F" w14:textId="77777777" w:rsidTr="00012519">
        <w:trPr>
          <w:trHeight w:val="20"/>
          <w:jc w:val="center"/>
        </w:trPr>
        <w:tc>
          <w:tcPr>
            <w:tcW w:w="401"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71D95F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ФК22</w:t>
            </w:r>
          </w:p>
        </w:tc>
        <w:tc>
          <w:tcPr>
            <w:tcW w:w="137"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50FACB3"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435" w:type="pct"/>
            <w:tcBorders>
              <w:top w:val="single" w:sz="4" w:space="0" w:color="000001"/>
              <w:left w:val="single" w:sz="4" w:space="0" w:color="000001"/>
              <w:bottom w:val="single" w:sz="4" w:space="0" w:color="000001"/>
              <w:right w:val="single" w:sz="4" w:space="0" w:color="000001"/>
            </w:tcBorders>
            <w:vAlign w:val="center"/>
          </w:tcPr>
          <w:p w14:paraId="25614C2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0B38169"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1785BAF"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14686910"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669A11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9321846"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vAlign w:val="center"/>
          </w:tcPr>
          <w:p w14:paraId="21620771" w14:textId="6212E041"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8C43CBD"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B5AEB77"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A07EEAC"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7D5C3065"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54B992D1"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68" w:type="pct"/>
            <w:tcBorders>
              <w:top w:val="single" w:sz="4" w:space="0" w:color="000001"/>
              <w:left w:val="single" w:sz="4" w:space="0" w:color="000001"/>
              <w:bottom w:val="single" w:sz="4" w:space="0" w:color="000001"/>
              <w:right w:val="single" w:sz="4" w:space="0" w:color="000001"/>
            </w:tcBorders>
          </w:tcPr>
          <w:p w14:paraId="12A20E12"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6E424D24" w14:textId="7BD0C1A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00964988"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68" w:type="pct"/>
            <w:tcBorders>
              <w:top w:val="single" w:sz="4" w:space="0" w:color="000001"/>
              <w:left w:val="single" w:sz="4" w:space="0" w:color="000001"/>
              <w:bottom w:val="single" w:sz="4" w:space="0" w:color="000001"/>
              <w:right w:val="single" w:sz="4" w:space="0" w:color="000001"/>
            </w:tcBorders>
          </w:tcPr>
          <w:p w14:paraId="208F85CE" w14:textId="77777777" w:rsidR="00C83AD7" w:rsidRPr="001F3F70" w:rsidRDefault="00C83AD7" w:rsidP="00C83AD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bl>
    <w:p w14:paraId="6D703986" w14:textId="77777777" w:rsidR="0008395C" w:rsidRPr="001F3F70" w:rsidRDefault="0008395C">
      <w:pPr>
        <w:rPr>
          <w:rFonts w:ascii="Cambria" w:eastAsia="Times New Roman" w:hAnsi="Cambria" w:cs="Times New Roman"/>
          <w:b/>
          <w:bCs/>
          <w:iCs/>
          <w:caps/>
          <w:sz w:val="32"/>
          <w:szCs w:val="32"/>
        </w:rPr>
      </w:pPr>
      <w:r w:rsidRPr="001F3F70">
        <w:br w:type="page"/>
      </w:r>
    </w:p>
    <w:p w14:paraId="055BB55B" w14:textId="77777777" w:rsidR="00A245DF" w:rsidRPr="001F3F70" w:rsidRDefault="00A245DF" w:rsidP="00FB7FF1">
      <w:pPr>
        <w:pStyle w:val="1"/>
        <w:spacing w:after="0"/>
      </w:pPr>
      <w:bookmarkStart w:id="24" w:name="_Toc62738050"/>
      <w:r w:rsidRPr="001F3F70">
        <w:lastRenderedPageBreak/>
        <w:t>6. Матриця забезпечення програмних результатів навчання відповідними компонентами освітньої програми</w:t>
      </w:r>
      <w:bookmarkEnd w:id="22"/>
      <w:bookmarkEnd w:id="23"/>
      <w:bookmarkEnd w:id="24"/>
    </w:p>
    <w:p w14:paraId="322F7FE2" w14:textId="77777777" w:rsidR="00034C49" w:rsidRPr="001F3F70" w:rsidRDefault="00034C49" w:rsidP="00AC2249"/>
    <w:p w14:paraId="60524BFC" w14:textId="77777777" w:rsidR="002D5212" w:rsidRPr="001F3F70" w:rsidRDefault="00034C49">
      <w:r w:rsidRPr="001F3F70">
        <w:br w:type="page"/>
      </w:r>
    </w:p>
    <w:tbl>
      <w:tblPr>
        <w:tblW w:w="6341" w:type="pct"/>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1407"/>
        <w:gridCol w:w="919"/>
        <w:gridCol w:w="919"/>
        <w:gridCol w:w="919"/>
        <w:gridCol w:w="919"/>
        <w:gridCol w:w="919"/>
        <w:gridCol w:w="919"/>
        <w:gridCol w:w="919"/>
        <w:gridCol w:w="919"/>
        <w:gridCol w:w="919"/>
        <w:gridCol w:w="919"/>
        <w:gridCol w:w="919"/>
        <w:gridCol w:w="919"/>
        <w:gridCol w:w="919"/>
        <w:gridCol w:w="919"/>
        <w:gridCol w:w="919"/>
        <w:gridCol w:w="919"/>
        <w:gridCol w:w="919"/>
      </w:tblGrid>
      <w:tr w:rsidR="00C83AD7" w:rsidRPr="001F3F70" w14:paraId="15C6C3E9"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039E23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A8C98C"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1</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148F115"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2</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6555159"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3</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21EAF4D"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 4</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3D8D2DF2" w14:textId="2A9DCDFB"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5</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581D5B6" w14:textId="2DA3954D"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6</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62645E8" w14:textId="557FCBDD"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О7</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E381ED3" w14:textId="596A17F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1</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A03563F"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2</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D10A7AC"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val="ru-RU" w:eastAsia="uk-UA"/>
              </w:rPr>
            </w:pPr>
            <w:r w:rsidRPr="001F3F70">
              <w:rPr>
                <w:rFonts w:ascii="Times New Roman" w:eastAsia="Courier New" w:hAnsi="Times New Roman" w:cs="Times New Roman"/>
                <w:sz w:val="24"/>
                <w:szCs w:val="24"/>
                <w:shd w:val="clear" w:color="auto" w:fill="FFFFFF"/>
                <w:lang w:eastAsia="uk-UA"/>
              </w:rPr>
              <w:t>ПО 3</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22FD43D5"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4</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69200DC1"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5</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0DBC9AFB" w14:textId="77777777"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6</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3D94925" w14:textId="6F7378E6"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7</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179237F3" w14:textId="525671A3"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8</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F79118F" w14:textId="01E425C6"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9</w:t>
            </w:r>
          </w:p>
        </w:tc>
        <w:tc>
          <w:tcPr>
            <w:tcW w:w="270"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42A38233" w14:textId="7C400559" w:rsidR="00C83AD7" w:rsidRPr="001F3F70" w:rsidRDefault="00C83AD7" w:rsidP="00443D97">
            <w:pPr>
              <w:spacing w:after="0" w:line="240" w:lineRule="auto"/>
              <w:ind w:firstLine="1"/>
              <w:jc w:val="center"/>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ПО10</w:t>
            </w:r>
          </w:p>
        </w:tc>
      </w:tr>
      <w:tr w:rsidR="00C83AD7" w:rsidRPr="001F3F70" w14:paraId="12E2D475"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5566B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F7667D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5C7A84A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634034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121EB9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8800ED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9B4B8F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D7E620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D590135" w14:textId="1554B3B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A90554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24448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066EB8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766824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2A05DF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1DC4D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D40DCB4" w14:textId="51D7E0E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C5FC1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08113D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3DBA2F3C"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2FD4C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A6F3C2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862959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91135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440DD9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6A6696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68DC33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60FBB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7826CA8" w14:textId="24842A8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8F51D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2441CE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154AF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DE9D46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E8631C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81E5A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D2FBE1D" w14:textId="5BA8F31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B9D21D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627537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3A5FF0E2"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AB2E85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3</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8724E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79F4B3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1516728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9335E5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CC064B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1A3B44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0599D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2B6C7CE" w14:textId="0CA5D143"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91C1D6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69FC92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F5093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56EEB8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B4E798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D4E0E8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C980D14" w14:textId="4154625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03A691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BDF8E3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4C255896"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DA8CF3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4</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2244E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5DBA16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6F1A86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FD601A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2538C5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E8E9D2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EF7D2C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00B6BFF" w14:textId="190C7BD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13ACBD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A9AA8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300C1B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F14187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0FB73A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3D801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990D990" w14:textId="168F55B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4F7218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7CD5A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5D6E97DD"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FC4585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5</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A7D15D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BBC6B1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66641B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BF36E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069224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F377FB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3D226D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4D4DCBB" w14:textId="545DF6C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524A5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9E4BF1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831D8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C10DE4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E2AE9A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1AD512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F53AD66" w14:textId="60C64761"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82FFF3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45DCC2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7B0E1FAC"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6C4D7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6</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89F1BE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AFDD3F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6B998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916849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12E9C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778CBD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8026C1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FE8A0A4" w14:textId="2029A09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6797F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33E614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B27E77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4E7C34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A3B6F2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F78136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5242ED1" w14:textId="610ECA69"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824E74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ACAA44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61ED041E"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7E1F38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7</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2479CF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05D884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F4299E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917527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00AFF4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1895BC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1CE24A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EC287E1" w14:textId="0FF980C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7E3798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CB967F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FD62C3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66C4B9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39CF6D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6CAB1B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7B649CF" w14:textId="0C8D60E4"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3A4A6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245918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04871BDF"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CC3DA7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 8</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0A048A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010884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548386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EA8748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0443FD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35E071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B26F0A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F8B2D82" w14:textId="0C6072F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95DD36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F83CB8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E24650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5443C4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5C8F99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D80107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A1CA7A5" w14:textId="49109DB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85833D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AC9A33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230D668A"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E44F7E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9</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6E7341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EC6CBD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B86133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19C6D0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8FFBA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BA6A67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60B77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90FF1B8" w14:textId="4FEB13B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3B91E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FE42B7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632A2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A54D21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30B9CF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59DB86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F923BF9" w14:textId="5505410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813A3C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47F4F2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53455E29"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42372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0</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FBFFA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548B8D8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8C212A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852152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EB20A7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21572E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82E6AA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002C234" w14:textId="016C05F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4E1057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9C093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819578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F4058E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2A01F0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126E3E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3D2A8A7" w14:textId="4EB782E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39D047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9C0C4A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70E40EC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73A31C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E943B7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17BA297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5BD556A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26932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9038C1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83EC07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AE4AC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8B9EAAA" w14:textId="17BDE41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F6C49A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85394D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980F2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2DF9F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F0FBF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245757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2FE0187" w14:textId="7C0260B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58D5BA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01032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0A6D93A7"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818712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CBA35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EB6341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EF9B9B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D5572A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CE6E32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68BEE2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654B05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21D133D" w14:textId="61BD4D8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77F46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4E9280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B18F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9D53E5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4C691B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0FD9A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0D0CCBB" w14:textId="3DB760F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54B051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A0E1CA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6AFE6750"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8C619A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3</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2D2E70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FF686D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FA0750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9B7200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F88F9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C4D5964" w14:textId="77206BF0"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6021047" w14:textId="7F957F92"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4153AD9D" w14:textId="69FD5065"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238456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3CBC42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B3010E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E059C3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8463D6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EAAC3C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9AE48F9" w14:textId="5E1E623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E3246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9D712F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08F47CFC"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CCE580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4</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13069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BF09BB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8933C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38CDB8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FD0B06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8AFFB03" w14:textId="42FB9127"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BE97A30" w14:textId="17764959"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DCF6400" w14:textId="0837489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83C1B2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EBA2F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ED846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A25165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BD5C15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6D37A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2673558" w14:textId="082677E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C764BC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146173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7C04F576"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66B7C4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5</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48B9A7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AB2A06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1C1487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F05F98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2511DE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9F0C05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B7552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342E3BA" w14:textId="57016465"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826F9B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A469C3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1E437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23F9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E37EC7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144E1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27846C3" w14:textId="3A0FF55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B3F68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A86AF6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268846F5"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5499C4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6</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FD966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280C1B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095704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002822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5213BA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A7935F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EA494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B4905BC" w14:textId="0EDE803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6DF4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3B995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D76620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19C05C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9959B1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8872AD3" w14:textId="393FD2DB"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B6AF932" w14:textId="1A9385F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1E6F68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48BE97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13E28673"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516FED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7</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3B76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A301C7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2C0F5E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FA624F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0107E0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F8B9BAF" w14:textId="5D45646E"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55447D9" w14:textId="688C205B"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3E5CCBD" w14:textId="1F08F2B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1EC256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B64E4B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8A6648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26C074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560266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48738F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4AD2D2F" w14:textId="6482AF2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2AB24A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AA574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08ADF158"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44CACD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8</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C8F7D6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7CA0B5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D20FFC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601A84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77C984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12F02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626E8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8A24321" w14:textId="7D5522D9"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F6027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FC9288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325B89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926322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95E9A6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44017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D5512B1" w14:textId="52A18A50"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3BAE48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3DDA27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6E488B6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4106F1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19</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582D96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7DB8E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CF0DA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EEED52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689577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0EA93D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E0BC96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B73123A" w14:textId="5DC29CF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88F209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5E26C2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5B83C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3DA8BC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2315D7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6A9ACC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ADC321E" w14:textId="3DF838D9"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C7B7B1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2E2B8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066937A6"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0197C9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20</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CE468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073E15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898809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D8A5E0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65BCA1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2FD461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5A860F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046E4DB" w14:textId="7539636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AC647A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3B79DF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63331B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50638E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C1DB7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6F75C8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0C82FA" w14:textId="6656473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D096D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DACBA0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70821D21"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D88890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2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9FD0A4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B80765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A4825E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CE290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FE0F70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54E815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59C776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AD0E45E" w14:textId="179C635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D5ADE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27C98B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0FC31D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6112BA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BC5372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67F6C3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7E1D2ED" w14:textId="2AA491F0"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65760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86E09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0D2A2B27"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0E1C37B" w14:textId="1D354B2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ЗН2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14F2B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EB036B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92EEC0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820DC2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68B926E" w14:textId="70BE9FA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2CE1B0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4C3CB5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FA9718B" w14:textId="3E9E2A2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275CA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BF968E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A39948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E048EA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FE1AE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4BC396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DE2B11" w14:textId="616682F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927140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3722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55E338C3"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AA45C3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E73AE0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6E85E3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B745B9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9EAC5B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D7A7A0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4DCBA3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EF801D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EAFBBBF" w14:textId="765BE89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6C2660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D1EE7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2B7359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98F7ED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102565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CF6C99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1B77669" w14:textId="33F2997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646916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C4609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08C5DC6F"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9057F5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2F3C33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C93EF5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6250B8F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DD49A9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48DA0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81238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D9840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03BA244" w14:textId="4B6A71B0"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ACCFDD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5340E8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91E4BE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A5398B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4177C1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504622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400CB70" w14:textId="22A091C1"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D8940E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58CE1F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46A0E5C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9A6530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3</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CCC496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428B2A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85BBB5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22DE0E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03CDFF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CBCA18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D688F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518D208" w14:textId="64F73C70"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3E62E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8645A1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CE1AE2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E1E62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D48436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9A04AF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84EDEAC" w14:textId="1436E949"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4C149E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63DA9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21807569"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59C7CF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4</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727F2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6858F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CD95DE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29F4BB4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45944E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AECEC0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99C03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CC0F0B4" w14:textId="7051B50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0DEEA6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2D44AE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54ABB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03BC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D555CE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EF9E13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ED8CA8E" w14:textId="3567ECF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DF608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863A8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107B3A61"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824F65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5</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D0A4B9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2F034C6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C96F61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66CA98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91F740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B20D5E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F4F1EE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1B15919" w14:textId="413953C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BB3C3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60519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C27900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4CE0AC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F7F84B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D445FA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A139BA8" w14:textId="034305D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D4725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D7AF0F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398AA649"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27B5E5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6</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1E0592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6C7E8B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E37378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75B073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9FBED4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AC44B8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F3EA18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A30D7DF" w14:textId="2962680E"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D6486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DA4485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27849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B9F5B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B81F3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4ECC7F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35AFC43" w14:textId="03155865"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48C53E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67CB7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1968EE55"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71A1FE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7</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047A60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7B9601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DA739E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3642E1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EAD2D9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397BF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EAB110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54877BA" w14:textId="60C7739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825F8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CAAA0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0EAC9C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A4AD5D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3F9918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038EDB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852049A" w14:textId="6ABF840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D873FC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8A6286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0D21B7AE"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98BF08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8</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897F12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80ADA7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136B6EF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B8C66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385994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0D7FEB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4E3131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4389686" w14:textId="63B8D57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9F38C2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F54057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56360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067E1A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C48C03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C7159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E023A06" w14:textId="330451E9"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678B55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FD0ED0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5E05CC4F"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190403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lastRenderedPageBreak/>
              <w:t>УМ9</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5FB513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566CA4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1369C00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AF9CBE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B7A913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9DE717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D7A65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C0F34B4" w14:textId="56607521"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65BF8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07235C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84E31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D07AE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AB504D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9F513E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D86ED63" w14:textId="3B94E3D4"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C4DEDE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4AC38A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7338E618"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7BDFA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0</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3F9AD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1923815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0225EE0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428587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6A1AEC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3B74ED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E96FE0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AD64DE9" w14:textId="6B82A8E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77A01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A45E67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6A648D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44542B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01D1B7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AA3A3A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7B31B18" w14:textId="2A09879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D23150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5EB697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39C9CD1F"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8E022F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A9A46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C152BB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33A976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9CED30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57E7DD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BEEC08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7860FF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E82D5D6" w14:textId="519B8D3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C525D3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ECEE51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237829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699AF8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0EF8B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1C063E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0BE4C2C" w14:textId="02CA9B9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F7D351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16A65A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3C44340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DCEECD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661A2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AA47FA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3C365B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A2120B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03F9C0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137262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0833AD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3F148D9" w14:textId="4D1F300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849F6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E3DB8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C6AA5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26409C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2D7652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52FAD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C50E89A" w14:textId="3CC53930"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6F84EC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EF446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3E7F1FCC"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8D5E2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3</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D61643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C4F7E3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0A98F5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3EDFA5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E0D5C4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BD2AF4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7B1E67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BAAAD3C" w14:textId="057514F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DC49C6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B111C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604E55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4E0701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139D31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EC2F0E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263E8EE" w14:textId="412475A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DEBC88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979BE1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36581FE8"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DF3B6F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4</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BF041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00D92F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3CC040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4C3EC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E8A293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8327E4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A6356D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B5756F6" w14:textId="7EE2B5B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AFDE8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5F7CB1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E37DF9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08A803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C64E92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2E1C8A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651B26B" w14:textId="07A1525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47369BB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4FFD9E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2A92BC1A"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DCCD3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5</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5E2AB1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3CA26D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D41A4C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A5B64D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CDD8C0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E273811" w14:textId="3299C2A9"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014F885" w14:textId="64C4878E"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vAlign w:val="center"/>
          </w:tcPr>
          <w:p w14:paraId="3F38AAA7" w14:textId="3007A36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BF7AFF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8278F9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0BD936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3CD1C6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EC68B0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20B701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1D08AEB" w14:textId="3ADC573C"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86E517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B38BC0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25F905C7"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A46FD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6</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7AB8D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F129C3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7FF271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28AAF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482CBE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3AFBCD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351DD3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D7C03A3" w14:textId="2F8EC615"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9A4764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55987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6A2164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633E072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5DA516B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5B6D593" w14:textId="47A2F81F" w:rsidR="00C83AD7" w:rsidRPr="001F3F70" w:rsidRDefault="009A0412" w:rsidP="00443D97">
            <w:pPr>
              <w:spacing w:after="0" w:line="240" w:lineRule="auto"/>
              <w:ind w:firstLine="567"/>
              <w:jc w:val="both"/>
              <w:rPr>
                <w:rFonts w:ascii="Times New Roman" w:eastAsia="Courier New" w:hAnsi="Times New Roman" w:cs="Times New Roman"/>
                <w:sz w:val="24"/>
                <w:szCs w:val="24"/>
                <w:shd w:val="clear" w:color="auto" w:fill="FFFFFF"/>
                <w:lang w:val="en-US" w:eastAsia="uk-UA"/>
              </w:rPr>
            </w:pPr>
            <w:r w:rsidRPr="001F3F70">
              <w:rPr>
                <w:rFonts w:ascii="Times New Roman" w:eastAsia="Courier New" w:hAnsi="Times New Roman" w:cs="Times New Roman"/>
                <w:sz w:val="24"/>
                <w:szCs w:val="24"/>
                <w:shd w:val="clear" w:color="auto" w:fill="FFFFFF"/>
                <w:lang w:val="en-US"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165697C" w14:textId="7BD7ED4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A8C8F5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D62E5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r>
      <w:tr w:rsidR="00C83AD7" w:rsidRPr="001F3F70" w14:paraId="1FC64A4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D5F5AA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7</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260E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507A0D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0B31FF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2DF27B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14A180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5D3418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851D5D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6038C86" w14:textId="46A02254"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132998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D38369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0923BC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50D339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680F4F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2352C01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C423152" w14:textId="722C29F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26AFA3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0E119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11C1DCD7"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51CD0C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8</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D82183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2E8D3F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918BBF1"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4EEE72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1554BE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24BD70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96BE69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C261AB4" w14:textId="4684A2F2"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CDB684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83CFDA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6DBEBE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DF5B68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66899C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95534D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5DF8836" w14:textId="38A05121"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B79463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5686F06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230ACDFA"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541DEC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19</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B0C346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E42875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94FECF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A4305C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B2C85A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7360CA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A85D77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8410CF7" w14:textId="6B7A3666"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29B349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73EB03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AFC3DB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9D8BE2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B03666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A4AC33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C7CA363" w14:textId="54D9958A"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494CD4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B930A9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5D727501"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08CB859"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20</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8927F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5CE1AE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EEAB4E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7D2C045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0549E7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86BE34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4E792C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1CAEB347" w14:textId="0BA71BF1"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5207D7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7918E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12BE94B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45C0F1E"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ABCB52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C3ED31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47FAA42" w14:textId="612F3CDD"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0B38C2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31591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1F3F70" w14:paraId="7EC23EAB"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AFF940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21</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9DDF91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23AA354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53CA048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081BDFC6"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D53B7A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6253549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6026B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0645BAA" w14:textId="62F6351B"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51D4D1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235E5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7E83563"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7254C664"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394BE9B5"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4CAE448"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0519681" w14:textId="4135B76F"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5078CDC"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DB39E0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C83AD7" w:rsidRPr="003452A9" w14:paraId="4C1E8953" w14:textId="77777777" w:rsidTr="00012519">
        <w:trPr>
          <w:trHeight w:val="20"/>
          <w:jc w:val="center"/>
        </w:trPr>
        <w:tc>
          <w:tcPr>
            <w:tcW w:w="413"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CEB14F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УМ22</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8F2DE7"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4CE0D45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83F6DF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646989F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582A52F"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3E282450"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09FBDD1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vAlign w:val="center"/>
          </w:tcPr>
          <w:p w14:paraId="3FDDE91F" w14:textId="75BA5FD8"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F452CCB"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BD43C1D"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7813129A"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p>
        </w:tc>
        <w:tc>
          <w:tcPr>
            <w:tcW w:w="270" w:type="pct"/>
            <w:tcBorders>
              <w:top w:val="single" w:sz="4" w:space="0" w:color="000001"/>
              <w:left w:val="single" w:sz="4" w:space="0" w:color="000001"/>
              <w:bottom w:val="single" w:sz="4" w:space="0" w:color="000001"/>
              <w:right w:val="single" w:sz="4" w:space="0" w:color="000001"/>
            </w:tcBorders>
          </w:tcPr>
          <w:p w14:paraId="0EBD97A2" w14:textId="77777777" w:rsidR="00C83AD7" w:rsidRPr="001F3F70"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6ED4BB" w14:textId="77777777" w:rsidR="00C83AD7" w:rsidRPr="003452A9"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r w:rsidRPr="001F3F70">
              <w:rPr>
                <w:rFonts w:ascii="Times New Roman" w:eastAsia="Courier New" w:hAnsi="Times New Roman" w:cs="Times New Roman"/>
                <w:sz w:val="24"/>
                <w:szCs w:val="24"/>
                <w:shd w:val="clear" w:color="auto" w:fill="FFFFFF"/>
                <w:lang w:eastAsia="uk-UA"/>
              </w:rPr>
              <w:t>+</w:t>
            </w:r>
            <w:bookmarkStart w:id="25" w:name="_GoBack"/>
            <w:bookmarkEnd w:id="25"/>
          </w:p>
        </w:tc>
        <w:tc>
          <w:tcPr>
            <w:tcW w:w="270" w:type="pct"/>
            <w:tcBorders>
              <w:top w:val="single" w:sz="4" w:space="0" w:color="000001"/>
              <w:left w:val="single" w:sz="4" w:space="0" w:color="000001"/>
              <w:bottom w:val="single" w:sz="4" w:space="0" w:color="000001"/>
              <w:right w:val="single" w:sz="4" w:space="0" w:color="000001"/>
            </w:tcBorders>
          </w:tcPr>
          <w:p w14:paraId="5EB06267" w14:textId="77777777" w:rsidR="00C83AD7" w:rsidRPr="003452A9"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28E3CA39" w14:textId="36A47885" w:rsidR="00C83AD7" w:rsidRPr="003452A9"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45D1C0B4" w14:textId="77777777" w:rsidR="00C83AD7" w:rsidRPr="003452A9"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270" w:type="pct"/>
            <w:tcBorders>
              <w:top w:val="single" w:sz="4" w:space="0" w:color="000001"/>
              <w:left w:val="single" w:sz="4" w:space="0" w:color="000001"/>
              <w:bottom w:val="single" w:sz="4" w:space="0" w:color="000001"/>
              <w:right w:val="single" w:sz="4" w:space="0" w:color="000001"/>
            </w:tcBorders>
          </w:tcPr>
          <w:p w14:paraId="1ADA849F" w14:textId="77777777" w:rsidR="00C83AD7" w:rsidRPr="003452A9" w:rsidRDefault="00C83AD7" w:rsidP="00443D97">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bl>
    <w:p w14:paraId="6349D133" w14:textId="40282CFA" w:rsidR="00034C49" w:rsidRDefault="00034C49"/>
    <w:p w14:paraId="11D3DCB1" w14:textId="77777777" w:rsidR="001E479F" w:rsidRDefault="001E479F"/>
    <w:sectPr w:rsidR="001E479F" w:rsidSect="0008395C">
      <w:pgSz w:w="16840" w:h="11907" w:orient="landscape" w:code="9"/>
      <w:pgMar w:top="1134" w:right="1985" w:bottom="1418" w:left="1418" w:header="720" w:footer="1418" w:gutter="0"/>
      <w:cols w:space="720"/>
      <w:titlePg/>
      <w:docGrid w:linePitch="29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Користувач Windows" w:date="2021-04-18T13:55:00Z" w:initials="КW">
    <w:p w14:paraId="7B6DAFC3" w14:textId="5EBE2802" w:rsidR="00571036" w:rsidRDefault="00571036">
      <w:pPr>
        <w:pStyle w:val="ae"/>
      </w:pPr>
      <w:r>
        <w:rPr>
          <w:rStyle w:val="ad"/>
        </w:rPr>
        <w:annotationRef/>
      </w:r>
      <w:r>
        <w:t>Ось така примітка</w:t>
      </w:r>
    </w:p>
  </w:comment>
  <w:comment w:id="9" w:author="Irina" w:date="2021-04-16T19:45:00Z" w:initials="I">
    <w:p w14:paraId="7B0E2058" w14:textId="6F24D901" w:rsidR="00EF3A6B" w:rsidRDefault="00EF3A6B">
      <w:pPr>
        <w:pStyle w:val="ae"/>
      </w:pPr>
      <w:r>
        <w:rPr>
          <w:rStyle w:val="ad"/>
        </w:rPr>
        <w:annotationRef/>
      </w:r>
      <w:r>
        <w:t>Чи Менеджмент стартап-проектів?</w:t>
      </w:r>
    </w:p>
    <w:p w14:paraId="73A5FCD6" w14:textId="3BF37886" w:rsidR="00BE464F" w:rsidRDefault="00BE464F">
      <w:pPr>
        <w:pStyle w:val="ae"/>
      </w:pPr>
      <w:r>
        <w:t>виправила</w:t>
      </w:r>
    </w:p>
  </w:comment>
  <w:comment w:id="10" w:author="Користувач Windows" w:date="2021-04-21T16:39:00Z" w:initials="КW">
    <w:p w14:paraId="5ED9F99B" w14:textId="154952D4" w:rsidR="003F6BC9" w:rsidRDefault="003F6BC9">
      <w:pPr>
        <w:pStyle w:val="ae"/>
      </w:pPr>
      <w:r>
        <w:rPr>
          <w:rStyle w:val="ad"/>
        </w:rPr>
        <w:annotationRef/>
      </w:r>
      <w:r>
        <w:t>виправила назву за НМК</w:t>
      </w:r>
    </w:p>
  </w:comment>
  <w:comment w:id="11" w:author="Irina" w:date="2021-04-16T19:50:00Z" w:initials="I">
    <w:p w14:paraId="71AA108D" w14:textId="7C6C5907" w:rsidR="00EF3A6B" w:rsidRDefault="00EF3A6B">
      <w:pPr>
        <w:pStyle w:val="ae"/>
      </w:pPr>
      <w:r>
        <w:rPr>
          <w:rStyle w:val="ad"/>
        </w:rPr>
        <w:annotationRef/>
      </w:r>
      <w:r>
        <w:t>А це остаточний список дисциплін, бо він різниться з минулою версією</w:t>
      </w:r>
    </w:p>
    <w:p w14:paraId="63A04C17" w14:textId="2C016E2F" w:rsidR="00BE464F" w:rsidRDefault="00BE464F">
      <w:pPr>
        <w:pStyle w:val="ae"/>
      </w:pPr>
      <w:r>
        <w:t>остаточний</w:t>
      </w:r>
    </w:p>
  </w:comment>
  <w:comment w:id="12" w:author="Irina" w:date="2021-04-16T19:47:00Z" w:initials="I">
    <w:p w14:paraId="50B457DD" w14:textId="24306DF5" w:rsidR="00EF3A6B" w:rsidRDefault="00EF3A6B">
      <w:pPr>
        <w:pStyle w:val="ae"/>
      </w:pPr>
      <w:r>
        <w:rPr>
          <w:rStyle w:val="ad"/>
        </w:rPr>
        <w:annotationRef/>
      </w:r>
      <w:r>
        <w:t>Яка назва дисципліни?</w:t>
      </w:r>
    </w:p>
    <w:p w14:paraId="70F71A08" w14:textId="13F23BA6" w:rsidR="00EF3A6B" w:rsidRDefault="00EF3A6B">
      <w:pPr>
        <w:pStyle w:val="ae"/>
      </w:pPr>
      <w:r>
        <w:t>Так, остаточний, назву дисципліни написала і в правильному порядку ПО1-ПО7 поставила.</w:t>
      </w:r>
    </w:p>
  </w:comment>
  <w:comment w:id="14" w:author="Користувач Windows" w:date="2021-04-05T13:49:00Z" w:initials="КW">
    <w:p w14:paraId="3A827209" w14:textId="153EA307" w:rsidR="00EF3A6B" w:rsidRPr="00275B69" w:rsidRDefault="00EF3A6B">
      <w:pPr>
        <w:pStyle w:val="ae"/>
      </w:pPr>
      <w:r>
        <w:rPr>
          <w:rStyle w:val="ad"/>
        </w:rPr>
        <w:annotationRef/>
      </w:r>
      <w:r>
        <w:t>Вставила правильну структуру</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6DAFC3" w15:done="0"/>
  <w15:commentEx w15:paraId="73A5FCD6" w15:done="0"/>
  <w15:commentEx w15:paraId="5ED9F99B" w15:done="0"/>
  <w15:commentEx w15:paraId="63A04C17" w15:done="0"/>
  <w15:commentEx w15:paraId="70F71A08" w15:done="0"/>
  <w15:commentEx w15:paraId="3A8272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67D9" w16cex:dateUtc="2021-04-16T16:45:00Z"/>
  <w16cex:commentExtensible w16cex:durableId="24246805" w16cex:dateUtc="2021-04-16T16:46:00Z"/>
  <w16cex:commentExtensible w16cex:durableId="24246903" w16cex:dateUtc="2021-04-16T16:50:00Z"/>
  <w16cex:commentExtensible w16cex:durableId="2424683A" w16cex:dateUtc="2021-04-16T16: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0E2058" w16cid:durableId="242467D9"/>
  <w16cid:commentId w16cid:paraId="6C92A864" w16cid:durableId="24246805"/>
  <w16cid:commentId w16cid:paraId="71AA108D" w16cid:durableId="24246903"/>
  <w16cid:commentId w16cid:paraId="1CEDFBA6" w16cid:durableId="2424683A"/>
  <w16cid:commentId w16cid:paraId="3A827209" w16cid:durableId="2424641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18F579" w14:textId="77777777" w:rsidR="00220C89" w:rsidRDefault="00220C89" w:rsidP="00A245DF">
      <w:pPr>
        <w:spacing w:after="0" w:line="240" w:lineRule="auto"/>
      </w:pPr>
      <w:r>
        <w:separator/>
      </w:r>
    </w:p>
  </w:endnote>
  <w:endnote w:type="continuationSeparator" w:id="0">
    <w:p w14:paraId="60259270" w14:textId="77777777" w:rsidR="00220C89" w:rsidRDefault="00220C89" w:rsidP="00A245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49275" w14:textId="7023CD27" w:rsidR="00EF3A6B" w:rsidRDefault="00EF3A6B" w:rsidP="00B55B83">
    <w:pPr>
      <w:pStyle w:val="a3"/>
      <w:ind w:firstLine="0"/>
      <w:jc w:val="center"/>
    </w:pPr>
    <w:r>
      <w:fldChar w:fldCharType="begin"/>
    </w:r>
    <w:r>
      <w:instrText xml:space="preserve"> PAGE   \* MERGEFORMAT </w:instrText>
    </w:r>
    <w:r>
      <w:fldChar w:fldCharType="separate"/>
    </w:r>
    <w:r w:rsidR="001F3F70">
      <w:rPr>
        <w:noProof/>
      </w:rPr>
      <w:t>2</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10883D" w14:textId="77777777" w:rsidR="00220C89" w:rsidRDefault="00220C89" w:rsidP="00A245DF">
      <w:pPr>
        <w:spacing w:after="0" w:line="240" w:lineRule="auto"/>
      </w:pPr>
      <w:r>
        <w:separator/>
      </w:r>
    </w:p>
  </w:footnote>
  <w:footnote w:type="continuationSeparator" w:id="0">
    <w:p w14:paraId="0E5B0B21" w14:textId="77777777" w:rsidR="00220C89" w:rsidRDefault="00220C89" w:rsidP="00A245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402A2"/>
    <w:multiLevelType w:val="hybridMultilevel"/>
    <w:tmpl w:val="7D70CC7E"/>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4651404"/>
    <w:multiLevelType w:val="hybridMultilevel"/>
    <w:tmpl w:val="FDC29AAA"/>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8E831C4"/>
    <w:multiLevelType w:val="hybridMultilevel"/>
    <w:tmpl w:val="C37AB43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44D6072A"/>
    <w:multiLevelType w:val="hybridMultilevel"/>
    <w:tmpl w:val="195AE8BE"/>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0BE4239"/>
    <w:multiLevelType w:val="hybridMultilevel"/>
    <w:tmpl w:val="A19A2ABC"/>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1DB5F73"/>
    <w:multiLevelType w:val="hybridMultilevel"/>
    <w:tmpl w:val="0B82C2FA"/>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4461701"/>
    <w:multiLevelType w:val="hybridMultilevel"/>
    <w:tmpl w:val="88360D54"/>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6FF1F93"/>
    <w:multiLevelType w:val="hybridMultilevel"/>
    <w:tmpl w:val="E50E0626"/>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18F418F"/>
    <w:multiLevelType w:val="hybridMultilevel"/>
    <w:tmpl w:val="AC222A76"/>
    <w:lvl w:ilvl="0" w:tplc="5BF2D9D8">
      <w:start w:val="1"/>
      <w:numFmt w:val="bullet"/>
      <w:lvlText w:val=""/>
      <w:lvlJc w:val="left"/>
      <w:pPr>
        <w:ind w:left="757" w:hanging="360"/>
      </w:pPr>
      <w:rPr>
        <w:rFonts w:ascii="Symbol" w:hAnsi="Symbol" w:hint="default"/>
      </w:rPr>
    </w:lvl>
    <w:lvl w:ilvl="1" w:tplc="04190003" w:tentative="1">
      <w:start w:val="1"/>
      <w:numFmt w:val="bullet"/>
      <w:lvlText w:val="o"/>
      <w:lvlJc w:val="left"/>
      <w:pPr>
        <w:ind w:left="1477" w:hanging="360"/>
      </w:pPr>
      <w:rPr>
        <w:rFonts w:ascii="Courier New" w:hAnsi="Courier New" w:cs="Courier New" w:hint="default"/>
      </w:rPr>
    </w:lvl>
    <w:lvl w:ilvl="2" w:tplc="04190005" w:tentative="1">
      <w:start w:val="1"/>
      <w:numFmt w:val="bullet"/>
      <w:lvlText w:val=""/>
      <w:lvlJc w:val="left"/>
      <w:pPr>
        <w:ind w:left="2197" w:hanging="360"/>
      </w:pPr>
      <w:rPr>
        <w:rFonts w:ascii="Wingdings" w:hAnsi="Wingdings" w:hint="default"/>
      </w:rPr>
    </w:lvl>
    <w:lvl w:ilvl="3" w:tplc="04190001" w:tentative="1">
      <w:start w:val="1"/>
      <w:numFmt w:val="bullet"/>
      <w:lvlText w:val=""/>
      <w:lvlJc w:val="left"/>
      <w:pPr>
        <w:ind w:left="2917" w:hanging="360"/>
      </w:pPr>
      <w:rPr>
        <w:rFonts w:ascii="Symbol" w:hAnsi="Symbol" w:hint="default"/>
      </w:rPr>
    </w:lvl>
    <w:lvl w:ilvl="4" w:tplc="04190003" w:tentative="1">
      <w:start w:val="1"/>
      <w:numFmt w:val="bullet"/>
      <w:lvlText w:val="o"/>
      <w:lvlJc w:val="left"/>
      <w:pPr>
        <w:ind w:left="3637" w:hanging="360"/>
      </w:pPr>
      <w:rPr>
        <w:rFonts w:ascii="Courier New" w:hAnsi="Courier New" w:cs="Courier New" w:hint="default"/>
      </w:rPr>
    </w:lvl>
    <w:lvl w:ilvl="5" w:tplc="04190005" w:tentative="1">
      <w:start w:val="1"/>
      <w:numFmt w:val="bullet"/>
      <w:lvlText w:val=""/>
      <w:lvlJc w:val="left"/>
      <w:pPr>
        <w:ind w:left="4357" w:hanging="360"/>
      </w:pPr>
      <w:rPr>
        <w:rFonts w:ascii="Wingdings" w:hAnsi="Wingdings" w:hint="default"/>
      </w:rPr>
    </w:lvl>
    <w:lvl w:ilvl="6" w:tplc="04190001" w:tentative="1">
      <w:start w:val="1"/>
      <w:numFmt w:val="bullet"/>
      <w:lvlText w:val=""/>
      <w:lvlJc w:val="left"/>
      <w:pPr>
        <w:ind w:left="5077" w:hanging="360"/>
      </w:pPr>
      <w:rPr>
        <w:rFonts w:ascii="Symbol" w:hAnsi="Symbol" w:hint="default"/>
      </w:rPr>
    </w:lvl>
    <w:lvl w:ilvl="7" w:tplc="04190003" w:tentative="1">
      <w:start w:val="1"/>
      <w:numFmt w:val="bullet"/>
      <w:lvlText w:val="o"/>
      <w:lvlJc w:val="left"/>
      <w:pPr>
        <w:ind w:left="5797" w:hanging="360"/>
      </w:pPr>
      <w:rPr>
        <w:rFonts w:ascii="Courier New" w:hAnsi="Courier New" w:cs="Courier New" w:hint="default"/>
      </w:rPr>
    </w:lvl>
    <w:lvl w:ilvl="8" w:tplc="04190005" w:tentative="1">
      <w:start w:val="1"/>
      <w:numFmt w:val="bullet"/>
      <w:lvlText w:val=""/>
      <w:lvlJc w:val="left"/>
      <w:pPr>
        <w:ind w:left="6517" w:hanging="360"/>
      </w:pPr>
      <w:rPr>
        <w:rFonts w:ascii="Wingdings" w:hAnsi="Wingdings" w:hint="default"/>
      </w:rPr>
    </w:lvl>
  </w:abstractNum>
  <w:abstractNum w:abstractNumId="9" w15:restartNumberingAfterBreak="0">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0"/>
  </w:num>
  <w:num w:numId="5">
    <w:abstractNumId w:val="4"/>
  </w:num>
  <w:num w:numId="6">
    <w:abstractNumId w:val="8"/>
  </w:num>
  <w:num w:numId="7">
    <w:abstractNumId w:val="1"/>
  </w:num>
  <w:num w:numId="8">
    <w:abstractNumId w:val="3"/>
  </w:num>
  <w:num w:numId="9">
    <w:abstractNumId w:val="5"/>
  </w:num>
  <w:num w:numId="10">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Користувач Windows">
    <w15:presenceInfo w15:providerId="Windows Live" w15:userId="0bf4ff6a973b530a"/>
  </w15:person>
  <w15:person w15:author="Irina">
    <w15:presenceInfo w15:providerId="None" w15:userId="Ir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5DF"/>
    <w:rsid w:val="000015D2"/>
    <w:rsid w:val="00002451"/>
    <w:rsid w:val="00012519"/>
    <w:rsid w:val="00031697"/>
    <w:rsid w:val="00034C49"/>
    <w:rsid w:val="00043CE0"/>
    <w:rsid w:val="00072DE1"/>
    <w:rsid w:val="00082C48"/>
    <w:rsid w:val="00082E9C"/>
    <w:rsid w:val="0008395C"/>
    <w:rsid w:val="000A644E"/>
    <w:rsid w:val="000B0F6D"/>
    <w:rsid w:val="000B5F24"/>
    <w:rsid w:val="000C600A"/>
    <w:rsid w:val="000D7033"/>
    <w:rsid w:val="000E2AB9"/>
    <w:rsid w:val="001321F4"/>
    <w:rsid w:val="00132F1B"/>
    <w:rsid w:val="00166269"/>
    <w:rsid w:val="0017653D"/>
    <w:rsid w:val="001A2391"/>
    <w:rsid w:val="001C25FB"/>
    <w:rsid w:val="001E067D"/>
    <w:rsid w:val="001E0A47"/>
    <w:rsid w:val="001E479F"/>
    <w:rsid w:val="001F3F70"/>
    <w:rsid w:val="00204A26"/>
    <w:rsid w:val="00220C89"/>
    <w:rsid w:val="0025030B"/>
    <w:rsid w:val="002514CC"/>
    <w:rsid w:val="0026101C"/>
    <w:rsid w:val="00266E41"/>
    <w:rsid w:val="002704DB"/>
    <w:rsid w:val="00275B69"/>
    <w:rsid w:val="002C6539"/>
    <w:rsid w:val="002D5212"/>
    <w:rsid w:val="002F7D6A"/>
    <w:rsid w:val="00300CBF"/>
    <w:rsid w:val="0031101D"/>
    <w:rsid w:val="00315A9F"/>
    <w:rsid w:val="0033061E"/>
    <w:rsid w:val="0033318B"/>
    <w:rsid w:val="003503B5"/>
    <w:rsid w:val="00360BBF"/>
    <w:rsid w:val="00367CCE"/>
    <w:rsid w:val="00376873"/>
    <w:rsid w:val="00395625"/>
    <w:rsid w:val="00396765"/>
    <w:rsid w:val="003B5F18"/>
    <w:rsid w:val="003E6B45"/>
    <w:rsid w:val="003F6BC9"/>
    <w:rsid w:val="0043313C"/>
    <w:rsid w:val="00436C08"/>
    <w:rsid w:val="00443D97"/>
    <w:rsid w:val="004472C8"/>
    <w:rsid w:val="00461E3C"/>
    <w:rsid w:val="00466B15"/>
    <w:rsid w:val="00471254"/>
    <w:rsid w:val="00487737"/>
    <w:rsid w:val="004A3E40"/>
    <w:rsid w:val="004A5EC9"/>
    <w:rsid w:val="004D02F6"/>
    <w:rsid w:val="00504D45"/>
    <w:rsid w:val="00513029"/>
    <w:rsid w:val="00523C17"/>
    <w:rsid w:val="00525DE7"/>
    <w:rsid w:val="0054191E"/>
    <w:rsid w:val="00545F4E"/>
    <w:rsid w:val="005523D2"/>
    <w:rsid w:val="00563A2D"/>
    <w:rsid w:val="00571036"/>
    <w:rsid w:val="00571664"/>
    <w:rsid w:val="0057182B"/>
    <w:rsid w:val="005953F5"/>
    <w:rsid w:val="005A706D"/>
    <w:rsid w:val="005B54B0"/>
    <w:rsid w:val="005C3D77"/>
    <w:rsid w:val="005C5FE6"/>
    <w:rsid w:val="005D4113"/>
    <w:rsid w:val="005F4DED"/>
    <w:rsid w:val="00612EBC"/>
    <w:rsid w:val="0061778D"/>
    <w:rsid w:val="00620F79"/>
    <w:rsid w:val="006233F2"/>
    <w:rsid w:val="006271F8"/>
    <w:rsid w:val="00631F17"/>
    <w:rsid w:val="0063235E"/>
    <w:rsid w:val="00633BC7"/>
    <w:rsid w:val="00642E9F"/>
    <w:rsid w:val="00644BA4"/>
    <w:rsid w:val="006805F3"/>
    <w:rsid w:val="00691389"/>
    <w:rsid w:val="00692895"/>
    <w:rsid w:val="006C11BD"/>
    <w:rsid w:val="006C63B2"/>
    <w:rsid w:val="006E27E8"/>
    <w:rsid w:val="006E51EF"/>
    <w:rsid w:val="006F6428"/>
    <w:rsid w:val="0070166E"/>
    <w:rsid w:val="00710013"/>
    <w:rsid w:val="00711CC5"/>
    <w:rsid w:val="00734749"/>
    <w:rsid w:val="00735044"/>
    <w:rsid w:val="00742C60"/>
    <w:rsid w:val="00757EB4"/>
    <w:rsid w:val="0077092D"/>
    <w:rsid w:val="00777C53"/>
    <w:rsid w:val="007A2D4C"/>
    <w:rsid w:val="007B1889"/>
    <w:rsid w:val="0083390D"/>
    <w:rsid w:val="00840AE7"/>
    <w:rsid w:val="008454FB"/>
    <w:rsid w:val="008470EF"/>
    <w:rsid w:val="00852D03"/>
    <w:rsid w:val="00867876"/>
    <w:rsid w:val="008A1863"/>
    <w:rsid w:val="008B5158"/>
    <w:rsid w:val="008B6FB1"/>
    <w:rsid w:val="008D269B"/>
    <w:rsid w:val="00902650"/>
    <w:rsid w:val="00904E50"/>
    <w:rsid w:val="009354F0"/>
    <w:rsid w:val="00963265"/>
    <w:rsid w:val="00964621"/>
    <w:rsid w:val="009A0412"/>
    <w:rsid w:val="009A2011"/>
    <w:rsid w:val="009A5372"/>
    <w:rsid w:val="009E6706"/>
    <w:rsid w:val="009F5D17"/>
    <w:rsid w:val="009F5EE8"/>
    <w:rsid w:val="00A03F60"/>
    <w:rsid w:val="00A245DF"/>
    <w:rsid w:val="00A24D62"/>
    <w:rsid w:val="00A641CA"/>
    <w:rsid w:val="00A771B1"/>
    <w:rsid w:val="00A77813"/>
    <w:rsid w:val="00AA0DCE"/>
    <w:rsid w:val="00AC1916"/>
    <w:rsid w:val="00AC2249"/>
    <w:rsid w:val="00AD0C5D"/>
    <w:rsid w:val="00B35C7B"/>
    <w:rsid w:val="00B41C85"/>
    <w:rsid w:val="00B51D27"/>
    <w:rsid w:val="00B55B83"/>
    <w:rsid w:val="00B605EC"/>
    <w:rsid w:val="00B64C13"/>
    <w:rsid w:val="00B64C57"/>
    <w:rsid w:val="00B71E73"/>
    <w:rsid w:val="00B80CA8"/>
    <w:rsid w:val="00BB6FBE"/>
    <w:rsid w:val="00BC493F"/>
    <w:rsid w:val="00BC73DD"/>
    <w:rsid w:val="00BE3BAA"/>
    <w:rsid w:val="00BE464F"/>
    <w:rsid w:val="00C01CFF"/>
    <w:rsid w:val="00C321B1"/>
    <w:rsid w:val="00C414C8"/>
    <w:rsid w:val="00C81FD6"/>
    <w:rsid w:val="00C8230E"/>
    <w:rsid w:val="00C83AD7"/>
    <w:rsid w:val="00C84BC1"/>
    <w:rsid w:val="00CA1C15"/>
    <w:rsid w:val="00CD24D3"/>
    <w:rsid w:val="00D23EBE"/>
    <w:rsid w:val="00D42081"/>
    <w:rsid w:val="00D5279C"/>
    <w:rsid w:val="00D80846"/>
    <w:rsid w:val="00DB2730"/>
    <w:rsid w:val="00DB3A46"/>
    <w:rsid w:val="00DB77D7"/>
    <w:rsid w:val="00DD6AE9"/>
    <w:rsid w:val="00DD70A7"/>
    <w:rsid w:val="00DE103B"/>
    <w:rsid w:val="00DE1275"/>
    <w:rsid w:val="00DF3795"/>
    <w:rsid w:val="00E01A3A"/>
    <w:rsid w:val="00E24AC3"/>
    <w:rsid w:val="00E31C1F"/>
    <w:rsid w:val="00E43329"/>
    <w:rsid w:val="00E71610"/>
    <w:rsid w:val="00EA5B05"/>
    <w:rsid w:val="00EB71E7"/>
    <w:rsid w:val="00EC16A7"/>
    <w:rsid w:val="00ED288E"/>
    <w:rsid w:val="00EE3978"/>
    <w:rsid w:val="00EF0786"/>
    <w:rsid w:val="00EF0B5F"/>
    <w:rsid w:val="00EF1EBC"/>
    <w:rsid w:val="00EF304F"/>
    <w:rsid w:val="00EF3A6B"/>
    <w:rsid w:val="00F02E54"/>
    <w:rsid w:val="00F0626F"/>
    <w:rsid w:val="00F26742"/>
    <w:rsid w:val="00F27865"/>
    <w:rsid w:val="00F35DE5"/>
    <w:rsid w:val="00F44C86"/>
    <w:rsid w:val="00F536F6"/>
    <w:rsid w:val="00F54533"/>
    <w:rsid w:val="00F72A26"/>
    <w:rsid w:val="00F934EA"/>
    <w:rsid w:val="00FA3C3D"/>
    <w:rsid w:val="00FA4903"/>
    <w:rsid w:val="00FA7544"/>
    <w:rsid w:val="00FB7FF1"/>
    <w:rsid w:val="00FC04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33EAFF"/>
  <w15:docId w15:val="{4C416C83-5618-4D03-85E9-9349FF4F7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2C48"/>
  </w:style>
  <w:style w:type="paragraph" w:styleId="1">
    <w:name w:val="heading 1"/>
    <w:basedOn w:val="a"/>
    <w:next w:val="a"/>
    <w:link w:val="10"/>
    <w:uiPriority w:val="9"/>
    <w:qFormat/>
    <w:rsid w:val="0008395C"/>
    <w:pPr>
      <w:keepNext/>
      <w:spacing w:after="240" w:line="264" w:lineRule="auto"/>
      <w:jc w:val="center"/>
      <w:outlineLvl w:val="0"/>
    </w:pPr>
    <w:rPr>
      <w:rFonts w:ascii="Cambria" w:eastAsia="Times New Roman" w:hAnsi="Cambria" w:cs="Times New Roman"/>
      <w:b/>
      <w:bCs/>
      <w:iCs/>
      <w:caps/>
      <w:sz w:val="32"/>
      <w:szCs w:val="32"/>
    </w:rPr>
  </w:style>
  <w:style w:type="paragraph" w:styleId="2">
    <w:name w:val="heading 2"/>
    <w:basedOn w:val="a"/>
    <w:next w:val="a"/>
    <w:link w:val="20"/>
    <w:uiPriority w:val="9"/>
    <w:unhideWhenUsed/>
    <w:qFormat/>
    <w:rsid w:val="00315A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4A3E4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A245DF"/>
    <w:pPr>
      <w:tabs>
        <w:tab w:val="center" w:pos="4677"/>
        <w:tab w:val="right" w:pos="9355"/>
      </w:tabs>
      <w:overflowPunct w:val="0"/>
      <w:autoSpaceDE w:val="0"/>
      <w:autoSpaceDN w:val="0"/>
      <w:adjustRightInd w:val="0"/>
      <w:spacing w:after="0" w:line="264" w:lineRule="auto"/>
      <w:ind w:firstLine="567"/>
      <w:jc w:val="both"/>
      <w:textAlignment w:val="baseline"/>
    </w:pPr>
    <w:rPr>
      <w:rFonts w:ascii="Times New Roman" w:eastAsia="Times New Roman" w:hAnsi="Times New Roman" w:cs="Times New Roman"/>
      <w:color w:val="000000"/>
      <w:sz w:val="26"/>
      <w:szCs w:val="24"/>
      <w:lang w:eastAsia="ru-RU"/>
    </w:rPr>
  </w:style>
  <w:style w:type="character" w:customStyle="1" w:styleId="a4">
    <w:name w:val="Нижній колонтитул Знак"/>
    <w:basedOn w:val="a0"/>
    <w:link w:val="a3"/>
    <w:uiPriority w:val="99"/>
    <w:rsid w:val="00A245DF"/>
    <w:rPr>
      <w:rFonts w:ascii="Times New Roman" w:eastAsia="Times New Roman" w:hAnsi="Times New Roman" w:cs="Times New Roman"/>
      <w:color w:val="000000"/>
      <w:sz w:val="26"/>
      <w:szCs w:val="24"/>
      <w:lang w:eastAsia="ru-RU"/>
    </w:rPr>
  </w:style>
  <w:style w:type="character" w:styleId="a5">
    <w:name w:val="footnote reference"/>
    <w:semiHidden/>
    <w:unhideWhenUsed/>
    <w:rsid w:val="00A245DF"/>
    <w:rPr>
      <w:vertAlign w:val="superscript"/>
    </w:rPr>
  </w:style>
  <w:style w:type="paragraph" w:styleId="11">
    <w:name w:val="toc 1"/>
    <w:basedOn w:val="a"/>
    <w:next w:val="a"/>
    <w:autoRedefine/>
    <w:uiPriority w:val="39"/>
    <w:unhideWhenUsed/>
    <w:rsid w:val="0008395C"/>
    <w:pPr>
      <w:tabs>
        <w:tab w:val="right" w:leader="dot" w:pos="9345"/>
      </w:tabs>
      <w:spacing w:after="0" w:line="480" w:lineRule="auto"/>
      <w:ind w:right="-74"/>
    </w:pPr>
    <w:rPr>
      <w:rFonts w:ascii="Times New Roman" w:eastAsia="Times New Roman" w:hAnsi="Times New Roman" w:cs="Times New Roman"/>
      <w:sz w:val="24"/>
      <w:szCs w:val="24"/>
      <w:shd w:val="clear" w:color="auto" w:fill="FFFFFF"/>
      <w:lang w:eastAsia="uk-UA"/>
    </w:rPr>
  </w:style>
  <w:style w:type="paragraph" w:styleId="21">
    <w:name w:val="toc 2"/>
    <w:basedOn w:val="a"/>
    <w:next w:val="a"/>
    <w:autoRedefine/>
    <w:uiPriority w:val="39"/>
    <w:unhideWhenUsed/>
    <w:rsid w:val="00963265"/>
    <w:pPr>
      <w:spacing w:after="100"/>
      <w:ind w:left="220"/>
    </w:pPr>
  </w:style>
  <w:style w:type="character" w:styleId="a6">
    <w:name w:val="Hyperlink"/>
    <w:basedOn w:val="a0"/>
    <w:uiPriority w:val="99"/>
    <w:unhideWhenUsed/>
    <w:rsid w:val="00963265"/>
    <w:rPr>
      <w:color w:val="0563C1" w:themeColor="hyperlink"/>
      <w:u w:val="single"/>
    </w:rPr>
  </w:style>
  <w:style w:type="paragraph" w:styleId="a7">
    <w:name w:val="header"/>
    <w:basedOn w:val="a"/>
    <w:link w:val="a8"/>
    <w:uiPriority w:val="99"/>
    <w:unhideWhenUsed/>
    <w:rsid w:val="00CA1C15"/>
    <w:pPr>
      <w:tabs>
        <w:tab w:val="center" w:pos="4677"/>
        <w:tab w:val="right" w:pos="9355"/>
      </w:tabs>
      <w:spacing w:after="0" w:line="240" w:lineRule="auto"/>
    </w:pPr>
  </w:style>
  <w:style w:type="character" w:customStyle="1" w:styleId="a8">
    <w:name w:val="Верхній колонтитул Знак"/>
    <w:basedOn w:val="a0"/>
    <w:link w:val="a7"/>
    <w:uiPriority w:val="99"/>
    <w:rsid w:val="00CA1C15"/>
  </w:style>
  <w:style w:type="character" w:customStyle="1" w:styleId="10">
    <w:name w:val="Заголовок 1 Знак"/>
    <w:basedOn w:val="a0"/>
    <w:link w:val="1"/>
    <w:uiPriority w:val="9"/>
    <w:rsid w:val="0008395C"/>
    <w:rPr>
      <w:rFonts w:ascii="Cambria" w:eastAsia="Times New Roman" w:hAnsi="Cambria" w:cs="Times New Roman"/>
      <w:b/>
      <w:bCs/>
      <w:iCs/>
      <w:caps/>
      <w:sz w:val="32"/>
      <w:szCs w:val="32"/>
    </w:rPr>
  </w:style>
  <w:style w:type="character" w:customStyle="1" w:styleId="12">
    <w:name w:val="Незакрита згадка1"/>
    <w:basedOn w:val="a0"/>
    <w:uiPriority w:val="99"/>
    <w:semiHidden/>
    <w:unhideWhenUsed/>
    <w:rsid w:val="00D5279C"/>
    <w:rPr>
      <w:color w:val="808080"/>
      <w:shd w:val="clear" w:color="auto" w:fill="E6E6E6"/>
    </w:rPr>
  </w:style>
  <w:style w:type="character" w:customStyle="1" w:styleId="20">
    <w:name w:val="Заголовок 2 Знак"/>
    <w:basedOn w:val="a0"/>
    <w:link w:val="2"/>
    <w:uiPriority w:val="9"/>
    <w:rsid w:val="00315A9F"/>
    <w:rPr>
      <w:rFonts w:asciiTheme="majorHAnsi" w:eastAsiaTheme="majorEastAsia" w:hAnsiTheme="majorHAnsi" w:cstheme="majorBidi"/>
      <w:color w:val="2F5496" w:themeColor="accent1" w:themeShade="BF"/>
      <w:sz w:val="26"/>
      <w:szCs w:val="26"/>
    </w:rPr>
  </w:style>
  <w:style w:type="paragraph" w:styleId="a9">
    <w:name w:val="List Paragraph"/>
    <w:basedOn w:val="a"/>
    <w:uiPriority w:val="34"/>
    <w:qFormat/>
    <w:rsid w:val="003E6B45"/>
    <w:pPr>
      <w:spacing w:after="200" w:line="276" w:lineRule="auto"/>
      <w:ind w:left="720"/>
      <w:contextualSpacing/>
    </w:pPr>
    <w:rPr>
      <w:rFonts w:ascii="Times New Roman" w:eastAsia="Times New Roman" w:hAnsi="Times New Roman" w:cs="Times New Roman"/>
      <w:color w:val="00000A"/>
      <w:sz w:val="24"/>
      <w:szCs w:val="24"/>
      <w:lang w:val="ru-RU"/>
    </w:rPr>
  </w:style>
  <w:style w:type="table" w:styleId="aa">
    <w:name w:val="Table Grid"/>
    <w:basedOn w:val="a1"/>
    <w:rsid w:val="00FB7FF1"/>
    <w:pPr>
      <w:spacing w:after="0" w:line="240" w:lineRule="auto"/>
    </w:pPr>
    <w:rPr>
      <w:rFonts w:ascii="Times New Roman" w:eastAsia="Times New Roman" w:hAnsi="Times New Roman" w:cs="Times New Roman"/>
      <w:sz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2"/>
    <w:basedOn w:val="a"/>
    <w:link w:val="23"/>
    <w:uiPriority w:val="99"/>
    <w:semiHidden/>
    <w:rsid w:val="004A5EC9"/>
    <w:pPr>
      <w:spacing w:after="120" w:line="480" w:lineRule="auto"/>
    </w:pPr>
    <w:rPr>
      <w:rFonts w:ascii="Calibri" w:eastAsia="Times New Roman" w:hAnsi="Calibri" w:cs="Times New Roman"/>
    </w:rPr>
  </w:style>
  <w:style w:type="character" w:customStyle="1" w:styleId="23">
    <w:name w:val="Основний текст 2 Знак"/>
    <w:basedOn w:val="a0"/>
    <w:link w:val="22"/>
    <w:uiPriority w:val="99"/>
    <w:semiHidden/>
    <w:rsid w:val="004A5EC9"/>
    <w:rPr>
      <w:rFonts w:ascii="Calibri" w:eastAsia="Times New Roman" w:hAnsi="Calibri" w:cs="Times New Roman"/>
    </w:rPr>
  </w:style>
  <w:style w:type="paragraph" w:styleId="ab">
    <w:name w:val="Balloon Text"/>
    <w:basedOn w:val="a"/>
    <w:link w:val="ac"/>
    <w:uiPriority w:val="99"/>
    <w:semiHidden/>
    <w:unhideWhenUsed/>
    <w:rsid w:val="008A1863"/>
    <w:pPr>
      <w:spacing w:after="0" w:line="240" w:lineRule="auto"/>
    </w:pPr>
    <w:rPr>
      <w:rFonts w:ascii="Segoe UI" w:hAnsi="Segoe UI" w:cs="Segoe UI"/>
      <w:sz w:val="18"/>
      <w:szCs w:val="18"/>
    </w:rPr>
  </w:style>
  <w:style w:type="character" w:customStyle="1" w:styleId="ac">
    <w:name w:val="Текст у виносці Знак"/>
    <w:basedOn w:val="a0"/>
    <w:link w:val="ab"/>
    <w:uiPriority w:val="99"/>
    <w:semiHidden/>
    <w:rsid w:val="008A1863"/>
    <w:rPr>
      <w:rFonts w:ascii="Segoe UI" w:hAnsi="Segoe UI" w:cs="Segoe UI"/>
      <w:sz w:val="18"/>
      <w:szCs w:val="18"/>
    </w:rPr>
  </w:style>
  <w:style w:type="character" w:customStyle="1" w:styleId="30">
    <w:name w:val="Заголовок 3 Знак"/>
    <w:basedOn w:val="a0"/>
    <w:link w:val="3"/>
    <w:uiPriority w:val="9"/>
    <w:semiHidden/>
    <w:rsid w:val="004A3E40"/>
    <w:rPr>
      <w:rFonts w:asciiTheme="majorHAnsi" w:eastAsiaTheme="majorEastAsia" w:hAnsiTheme="majorHAnsi" w:cstheme="majorBidi"/>
      <w:color w:val="1F3763" w:themeColor="accent1" w:themeShade="7F"/>
      <w:sz w:val="24"/>
      <w:szCs w:val="24"/>
    </w:rPr>
  </w:style>
  <w:style w:type="paragraph" w:customStyle="1" w:styleId="13">
    <w:name w:val="Основний текст1"/>
    <w:basedOn w:val="a"/>
    <w:rsid w:val="00FC049E"/>
    <w:pPr>
      <w:shd w:val="clear" w:color="auto" w:fill="FFFFFF"/>
      <w:spacing w:after="900" w:line="274" w:lineRule="exact"/>
    </w:pPr>
    <w:rPr>
      <w:rFonts w:ascii="Times New Roman" w:eastAsia="Times New Roman" w:hAnsi="Times New Roman" w:cs="Times New Roman"/>
      <w:sz w:val="23"/>
      <w:szCs w:val="23"/>
      <w:lang w:eastAsia="uk-UA"/>
    </w:rPr>
  </w:style>
  <w:style w:type="character" w:styleId="ad">
    <w:name w:val="annotation reference"/>
    <w:basedOn w:val="a0"/>
    <w:uiPriority w:val="99"/>
    <w:semiHidden/>
    <w:unhideWhenUsed/>
    <w:rsid w:val="00487737"/>
    <w:rPr>
      <w:sz w:val="16"/>
      <w:szCs w:val="16"/>
    </w:rPr>
  </w:style>
  <w:style w:type="paragraph" w:styleId="ae">
    <w:name w:val="annotation text"/>
    <w:basedOn w:val="a"/>
    <w:link w:val="af"/>
    <w:uiPriority w:val="99"/>
    <w:semiHidden/>
    <w:unhideWhenUsed/>
    <w:rsid w:val="00487737"/>
    <w:pPr>
      <w:spacing w:line="240" w:lineRule="auto"/>
    </w:pPr>
    <w:rPr>
      <w:sz w:val="20"/>
      <w:szCs w:val="20"/>
    </w:rPr>
  </w:style>
  <w:style w:type="character" w:customStyle="1" w:styleId="af">
    <w:name w:val="Текст примітки Знак"/>
    <w:basedOn w:val="a0"/>
    <w:link w:val="ae"/>
    <w:uiPriority w:val="99"/>
    <w:semiHidden/>
    <w:rsid w:val="00487737"/>
    <w:rPr>
      <w:sz w:val="20"/>
      <w:szCs w:val="20"/>
    </w:rPr>
  </w:style>
  <w:style w:type="paragraph" w:styleId="af0">
    <w:name w:val="annotation subject"/>
    <w:basedOn w:val="ae"/>
    <w:next w:val="ae"/>
    <w:link w:val="af1"/>
    <w:uiPriority w:val="99"/>
    <w:semiHidden/>
    <w:unhideWhenUsed/>
    <w:rsid w:val="00487737"/>
    <w:rPr>
      <w:b/>
      <w:bCs/>
    </w:rPr>
  </w:style>
  <w:style w:type="character" w:customStyle="1" w:styleId="af1">
    <w:name w:val="Тема примітки Знак"/>
    <w:basedOn w:val="af"/>
    <w:link w:val="af0"/>
    <w:uiPriority w:val="99"/>
    <w:semiHidden/>
    <w:rsid w:val="00487737"/>
    <w:rPr>
      <w:b/>
      <w:bCs/>
      <w:sz w:val="20"/>
      <w:szCs w:val="20"/>
    </w:rPr>
  </w:style>
  <w:style w:type="character" w:customStyle="1" w:styleId="af2">
    <w:name w:val="Основний текст_"/>
    <w:link w:val="24"/>
    <w:locked/>
    <w:rsid w:val="0033061E"/>
    <w:rPr>
      <w:sz w:val="23"/>
      <w:shd w:val="clear" w:color="auto" w:fill="FFFFFF"/>
    </w:rPr>
  </w:style>
  <w:style w:type="paragraph" w:customStyle="1" w:styleId="24">
    <w:name w:val="Основний текст2"/>
    <w:basedOn w:val="a"/>
    <w:link w:val="af2"/>
    <w:rsid w:val="0033061E"/>
    <w:pPr>
      <w:shd w:val="clear" w:color="auto" w:fill="FFFFFF"/>
      <w:spacing w:after="900" w:line="274" w:lineRule="exact"/>
    </w:pPr>
    <w:rPr>
      <w:sz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550938">
      <w:bodyDiv w:val="1"/>
      <w:marLeft w:val="0"/>
      <w:marRight w:val="0"/>
      <w:marTop w:val="0"/>
      <w:marBottom w:val="0"/>
      <w:divBdr>
        <w:top w:val="none" w:sz="0" w:space="0" w:color="auto"/>
        <w:left w:val="none" w:sz="0" w:space="0" w:color="auto"/>
        <w:bottom w:val="none" w:sz="0" w:space="0" w:color="auto"/>
        <w:right w:val="none" w:sz="0" w:space="0" w:color="auto"/>
      </w:divBdr>
    </w:div>
    <w:div w:id="242572269">
      <w:bodyDiv w:val="1"/>
      <w:marLeft w:val="0"/>
      <w:marRight w:val="0"/>
      <w:marTop w:val="0"/>
      <w:marBottom w:val="0"/>
      <w:divBdr>
        <w:top w:val="none" w:sz="0" w:space="0" w:color="auto"/>
        <w:left w:val="none" w:sz="0" w:space="0" w:color="auto"/>
        <w:bottom w:val="none" w:sz="0" w:space="0" w:color="auto"/>
        <w:right w:val="none" w:sz="0" w:space="0" w:color="auto"/>
      </w:divBdr>
    </w:div>
    <w:div w:id="503251683">
      <w:bodyDiv w:val="1"/>
      <w:marLeft w:val="0"/>
      <w:marRight w:val="0"/>
      <w:marTop w:val="0"/>
      <w:marBottom w:val="0"/>
      <w:divBdr>
        <w:top w:val="none" w:sz="0" w:space="0" w:color="auto"/>
        <w:left w:val="none" w:sz="0" w:space="0" w:color="auto"/>
        <w:bottom w:val="none" w:sz="0" w:space="0" w:color="auto"/>
        <w:right w:val="none" w:sz="0" w:space="0" w:color="auto"/>
      </w:divBdr>
    </w:div>
    <w:div w:id="607322690">
      <w:bodyDiv w:val="1"/>
      <w:marLeft w:val="0"/>
      <w:marRight w:val="0"/>
      <w:marTop w:val="0"/>
      <w:marBottom w:val="0"/>
      <w:divBdr>
        <w:top w:val="none" w:sz="0" w:space="0" w:color="auto"/>
        <w:left w:val="none" w:sz="0" w:space="0" w:color="auto"/>
        <w:bottom w:val="none" w:sz="0" w:space="0" w:color="auto"/>
        <w:right w:val="none" w:sz="0" w:space="0" w:color="auto"/>
      </w:divBdr>
    </w:div>
    <w:div w:id="647442162">
      <w:bodyDiv w:val="1"/>
      <w:marLeft w:val="0"/>
      <w:marRight w:val="0"/>
      <w:marTop w:val="0"/>
      <w:marBottom w:val="0"/>
      <w:divBdr>
        <w:top w:val="none" w:sz="0" w:space="0" w:color="auto"/>
        <w:left w:val="none" w:sz="0" w:space="0" w:color="auto"/>
        <w:bottom w:val="none" w:sz="0" w:space="0" w:color="auto"/>
        <w:right w:val="none" w:sz="0" w:space="0" w:color="auto"/>
      </w:divBdr>
    </w:div>
    <w:div w:id="1026255569">
      <w:bodyDiv w:val="1"/>
      <w:marLeft w:val="0"/>
      <w:marRight w:val="0"/>
      <w:marTop w:val="0"/>
      <w:marBottom w:val="0"/>
      <w:divBdr>
        <w:top w:val="none" w:sz="0" w:space="0" w:color="auto"/>
        <w:left w:val="none" w:sz="0" w:space="0" w:color="auto"/>
        <w:bottom w:val="none" w:sz="0" w:space="0" w:color="auto"/>
        <w:right w:val="none" w:sz="0" w:space="0" w:color="auto"/>
      </w:divBdr>
    </w:div>
    <w:div w:id="1121799144">
      <w:bodyDiv w:val="1"/>
      <w:marLeft w:val="0"/>
      <w:marRight w:val="0"/>
      <w:marTop w:val="0"/>
      <w:marBottom w:val="0"/>
      <w:divBdr>
        <w:top w:val="none" w:sz="0" w:space="0" w:color="auto"/>
        <w:left w:val="none" w:sz="0" w:space="0" w:color="auto"/>
        <w:bottom w:val="none" w:sz="0" w:space="0" w:color="auto"/>
        <w:right w:val="none" w:sz="0" w:space="0" w:color="auto"/>
      </w:divBdr>
    </w:div>
    <w:div w:id="1156531597">
      <w:bodyDiv w:val="1"/>
      <w:marLeft w:val="0"/>
      <w:marRight w:val="0"/>
      <w:marTop w:val="0"/>
      <w:marBottom w:val="0"/>
      <w:divBdr>
        <w:top w:val="none" w:sz="0" w:space="0" w:color="auto"/>
        <w:left w:val="none" w:sz="0" w:space="0" w:color="auto"/>
        <w:bottom w:val="none" w:sz="0" w:space="0" w:color="auto"/>
        <w:right w:val="none" w:sz="0" w:space="0" w:color="auto"/>
      </w:divBdr>
    </w:div>
    <w:div w:id="1183739562">
      <w:bodyDiv w:val="1"/>
      <w:marLeft w:val="0"/>
      <w:marRight w:val="0"/>
      <w:marTop w:val="0"/>
      <w:marBottom w:val="0"/>
      <w:divBdr>
        <w:top w:val="none" w:sz="0" w:space="0" w:color="auto"/>
        <w:left w:val="none" w:sz="0" w:space="0" w:color="auto"/>
        <w:bottom w:val="none" w:sz="0" w:space="0" w:color="auto"/>
        <w:right w:val="none" w:sz="0" w:space="0" w:color="auto"/>
      </w:divBdr>
    </w:div>
    <w:div w:id="1187871363">
      <w:bodyDiv w:val="1"/>
      <w:marLeft w:val="0"/>
      <w:marRight w:val="0"/>
      <w:marTop w:val="0"/>
      <w:marBottom w:val="0"/>
      <w:divBdr>
        <w:top w:val="none" w:sz="0" w:space="0" w:color="auto"/>
        <w:left w:val="none" w:sz="0" w:space="0" w:color="auto"/>
        <w:bottom w:val="none" w:sz="0" w:space="0" w:color="auto"/>
        <w:right w:val="none" w:sz="0" w:space="0" w:color="auto"/>
      </w:divBdr>
    </w:div>
    <w:div w:id="1202939964">
      <w:bodyDiv w:val="1"/>
      <w:marLeft w:val="0"/>
      <w:marRight w:val="0"/>
      <w:marTop w:val="0"/>
      <w:marBottom w:val="0"/>
      <w:divBdr>
        <w:top w:val="none" w:sz="0" w:space="0" w:color="auto"/>
        <w:left w:val="none" w:sz="0" w:space="0" w:color="auto"/>
        <w:bottom w:val="none" w:sz="0" w:space="0" w:color="auto"/>
        <w:right w:val="none" w:sz="0" w:space="0" w:color="auto"/>
      </w:divBdr>
    </w:div>
    <w:div w:id="1314332028">
      <w:bodyDiv w:val="1"/>
      <w:marLeft w:val="0"/>
      <w:marRight w:val="0"/>
      <w:marTop w:val="0"/>
      <w:marBottom w:val="0"/>
      <w:divBdr>
        <w:top w:val="none" w:sz="0" w:space="0" w:color="auto"/>
        <w:left w:val="none" w:sz="0" w:space="0" w:color="auto"/>
        <w:bottom w:val="none" w:sz="0" w:space="0" w:color="auto"/>
        <w:right w:val="none" w:sz="0" w:space="0" w:color="auto"/>
      </w:divBdr>
    </w:div>
    <w:div w:id="1611086438">
      <w:bodyDiv w:val="1"/>
      <w:marLeft w:val="0"/>
      <w:marRight w:val="0"/>
      <w:marTop w:val="0"/>
      <w:marBottom w:val="0"/>
      <w:divBdr>
        <w:top w:val="none" w:sz="0" w:space="0" w:color="auto"/>
        <w:left w:val="none" w:sz="0" w:space="0" w:color="auto"/>
        <w:bottom w:val="none" w:sz="0" w:space="0" w:color="auto"/>
        <w:right w:val="none" w:sz="0" w:space="0" w:color="auto"/>
      </w:divBdr>
    </w:div>
    <w:div w:id="1670987677">
      <w:bodyDiv w:val="1"/>
      <w:marLeft w:val="0"/>
      <w:marRight w:val="0"/>
      <w:marTop w:val="0"/>
      <w:marBottom w:val="0"/>
      <w:divBdr>
        <w:top w:val="none" w:sz="0" w:space="0" w:color="auto"/>
        <w:left w:val="none" w:sz="0" w:space="0" w:color="auto"/>
        <w:bottom w:val="none" w:sz="0" w:space="0" w:color="auto"/>
        <w:right w:val="none" w:sz="0" w:space="0" w:color="auto"/>
      </w:divBdr>
    </w:div>
    <w:div w:id="1760641614">
      <w:bodyDiv w:val="1"/>
      <w:marLeft w:val="0"/>
      <w:marRight w:val="0"/>
      <w:marTop w:val="0"/>
      <w:marBottom w:val="0"/>
      <w:divBdr>
        <w:top w:val="none" w:sz="0" w:space="0" w:color="auto"/>
        <w:left w:val="none" w:sz="0" w:space="0" w:color="auto"/>
        <w:bottom w:val="none" w:sz="0" w:space="0" w:color="auto"/>
        <w:right w:val="none" w:sz="0" w:space="0" w:color="auto"/>
      </w:divBdr>
    </w:div>
    <w:div w:id="1762094776">
      <w:bodyDiv w:val="1"/>
      <w:marLeft w:val="0"/>
      <w:marRight w:val="0"/>
      <w:marTop w:val="0"/>
      <w:marBottom w:val="0"/>
      <w:divBdr>
        <w:top w:val="none" w:sz="0" w:space="0" w:color="auto"/>
        <w:left w:val="none" w:sz="0" w:space="0" w:color="auto"/>
        <w:bottom w:val="none" w:sz="0" w:space="0" w:color="auto"/>
        <w:right w:val="none" w:sz="0" w:space="0" w:color="auto"/>
      </w:divBdr>
    </w:div>
    <w:div w:id="1848515581">
      <w:bodyDiv w:val="1"/>
      <w:marLeft w:val="0"/>
      <w:marRight w:val="0"/>
      <w:marTop w:val="0"/>
      <w:marBottom w:val="0"/>
      <w:divBdr>
        <w:top w:val="none" w:sz="0" w:space="0" w:color="auto"/>
        <w:left w:val="none" w:sz="0" w:space="0" w:color="auto"/>
        <w:bottom w:val="none" w:sz="0" w:space="0" w:color="auto"/>
        <w:right w:val="none" w:sz="0" w:space="0" w:color="auto"/>
      </w:divBdr>
    </w:div>
    <w:div w:id="1849175869">
      <w:bodyDiv w:val="1"/>
      <w:marLeft w:val="0"/>
      <w:marRight w:val="0"/>
      <w:marTop w:val="0"/>
      <w:marBottom w:val="0"/>
      <w:divBdr>
        <w:top w:val="none" w:sz="0" w:space="0" w:color="auto"/>
        <w:left w:val="none" w:sz="0" w:space="0" w:color="auto"/>
        <w:bottom w:val="none" w:sz="0" w:space="0" w:color="auto"/>
        <w:right w:val="none" w:sz="0" w:space="0" w:color="auto"/>
      </w:divBdr>
    </w:div>
    <w:div w:id="1964997372">
      <w:bodyDiv w:val="1"/>
      <w:marLeft w:val="0"/>
      <w:marRight w:val="0"/>
      <w:marTop w:val="0"/>
      <w:marBottom w:val="0"/>
      <w:divBdr>
        <w:top w:val="none" w:sz="0" w:space="0" w:color="auto"/>
        <w:left w:val="none" w:sz="0" w:space="0" w:color="auto"/>
        <w:bottom w:val="none" w:sz="0" w:space="0" w:color="auto"/>
        <w:right w:val="none" w:sz="0" w:space="0" w:color="auto"/>
      </w:divBdr>
    </w:div>
    <w:div w:id="2137330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_Microsoft_Visio.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7CF63-0DB2-4864-AE41-7C29D7BC4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0</Pages>
  <Words>18343</Words>
  <Characters>10457</Characters>
  <Application>Microsoft Office Word</Application>
  <DocSecurity>0</DocSecurity>
  <Lines>87</Lines>
  <Paragraphs>57</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8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iia Adamenko</dc:creator>
  <cp:keywords/>
  <dc:description/>
  <cp:lastModifiedBy>Sushko</cp:lastModifiedBy>
  <cp:revision>9</cp:revision>
  <cp:lastPrinted>2021-01-28T13:19:00Z</cp:lastPrinted>
  <dcterms:created xsi:type="dcterms:W3CDTF">2021-04-18T10:56:00Z</dcterms:created>
  <dcterms:modified xsi:type="dcterms:W3CDTF">2021-06-14T13:20:00Z</dcterms:modified>
</cp:coreProperties>
</file>